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C1093" w:rsidRDefault="00CC1093" w:rsidP="00CC1093">
      <w:pPr>
        <w:ind w:right="240"/>
      </w:pPr>
      <w:r w:rsidRPr="00CC1093">
        <w:t>本周工作</w:t>
      </w:r>
      <w:r w:rsidRPr="00CC1093">
        <w:rPr>
          <w:rFonts w:hint="eastAsia"/>
        </w:rPr>
        <w:t>：</w:t>
      </w:r>
    </w:p>
    <w:p w:rsidR="005D57F7" w:rsidRDefault="00AF122E" w:rsidP="00E60AFE">
      <w:pPr>
        <w:pStyle w:val="a3"/>
        <w:numPr>
          <w:ilvl w:val="0"/>
          <w:numId w:val="24"/>
        </w:numPr>
        <w:ind w:leftChars="0" w:right="240" w:firstLineChars="0"/>
        <w:rPr>
          <w:noProof/>
        </w:rPr>
      </w:pPr>
      <w:r>
        <w:rPr>
          <w:rFonts w:hint="eastAsia"/>
          <w:noProof/>
        </w:rPr>
        <w:t>思考计算在电视墙显示屏坐标系四点坐标算法流程。</w:t>
      </w:r>
    </w:p>
    <w:p w:rsidR="001D4B3F" w:rsidRDefault="001D4B3F" w:rsidP="001D4B3F">
      <w:pPr>
        <w:ind w:leftChars="0" w:left="420" w:right="240"/>
        <w:rPr>
          <w:rFonts w:hint="eastAsia"/>
          <w:noProof/>
        </w:rPr>
      </w:pPr>
      <w:r>
        <w:rPr>
          <w:noProof/>
        </w:rPr>
        <w:t xml:space="preserve"> </w:t>
      </w:r>
    </w:p>
    <w:p w:rsidR="00E60AFE" w:rsidRDefault="00E60AFE" w:rsidP="00B43BE6">
      <w:pPr>
        <w:ind w:leftChars="0" w:right="240" w:firstLineChars="100" w:firstLine="240"/>
        <w:outlineLvl w:val="3"/>
      </w:pPr>
      <w:r w:rsidRPr="00E60AFE">
        <w:rPr>
          <w:rFonts w:hint="eastAsia"/>
        </w:rPr>
        <w:t>重组节点</w:t>
      </w:r>
      <w:r w:rsidR="006013D0">
        <w:rPr>
          <w:rFonts w:hint="eastAsia"/>
        </w:rPr>
        <w:t>：</w:t>
      </w:r>
    </w:p>
    <w:p w:rsidR="0061445A" w:rsidRDefault="000A11B4" w:rsidP="0061445A">
      <w:pPr>
        <w:ind w:leftChars="0" w:left="0" w:right="240" w:firstLineChars="200" w:firstLine="480"/>
        <w:rPr>
          <w:rFonts w:ascii="Times New Roman" w:eastAsia="宋体" w:hAnsi="Times New Roman"/>
        </w:rPr>
      </w:pPr>
      <w:r>
        <w:rPr>
          <w:rFonts w:ascii="Times New Roman" w:eastAsia="宋体" w:hAnsi="Times New Roman"/>
        </w:rPr>
        <w:t>投影变换坐标</w:t>
      </w:r>
      <w:r>
        <w:rPr>
          <w:rFonts w:ascii="Times New Roman" w:eastAsia="宋体" w:hAnsi="Times New Roman" w:hint="eastAsia"/>
        </w:rPr>
        <w:t>：对应摄像头视场四边形在</w:t>
      </w:r>
      <w:r w:rsidR="00BE2329" w:rsidRPr="00BE2329">
        <w:rPr>
          <w:rFonts w:ascii="Times New Roman" w:eastAsia="宋体" w:hAnsi="Times New Roman" w:hint="eastAsia"/>
        </w:rPr>
        <w:t>拼接屏</w:t>
      </w:r>
      <w:r>
        <w:rPr>
          <w:rFonts w:ascii="Times New Roman" w:eastAsia="宋体" w:hAnsi="Times New Roman" w:hint="eastAsia"/>
        </w:rPr>
        <w:t>坐标系下的四点坐标。</w:t>
      </w:r>
    </w:p>
    <w:p w:rsidR="0061445A" w:rsidRDefault="00E60AFE" w:rsidP="0061445A">
      <w:pPr>
        <w:ind w:leftChars="0" w:left="0" w:right="240" w:firstLineChars="200" w:firstLine="480"/>
        <w:rPr>
          <w:rFonts w:ascii="Times New Roman" w:eastAsia="宋体" w:hAnsi="Times New Roman"/>
        </w:rPr>
      </w:pPr>
      <w:r w:rsidRPr="005A40B7">
        <w:rPr>
          <w:rFonts w:ascii="Times New Roman" w:eastAsia="宋体" w:hAnsi="Times New Roman" w:hint="eastAsia"/>
        </w:rPr>
        <w:t>拓扑关系信息：即显示终端处理节点需要接受哪一路的视频数据，由于监控摄像头为网络摄像头，因此使用网络</w:t>
      </w:r>
      <w:r w:rsidRPr="005A40B7">
        <w:rPr>
          <w:rFonts w:ascii="Times New Roman" w:eastAsia="宋体" w:hAnsi="Times New Roman" w:hint="eastAsia"/>
        </w:rPr>
        <w:t>IP</w:t>
      </w:r>
      <w:r w:rsidRPr="005A40B7">
        <w:rPr>
          <w:rFonts w:ascii="Times New Roman" w:eastAsia="宋体" w:hAnsi="Times New Roman" w:hint="eastAsia"/>
        </w:rPr>
        <w:t>地址决定终端显示的视频数据来源。</w:t>
      </w:r>
    </w:p>
    <w:p w:rsidR="00E60AFE" w:rsidRPr="0061445A" w:rsidRDefault="00E60AFE" w:rsidP="0061445A">
      <w:pPr>
        <w:ind w:leftChars="0" w:left="0" w:right="240" w:firstLineChars="200" w:firstLine="480"/>
        <w:rPr>
          <w:rFonts w:ascii="Times New Roman" w:eastAsia="宋体" w:hAnsi="Times New Roman"/>
        </w:rPr>
      </w:pPr>
      <w:r w:rsidRPr="00E60AFE">
        <w:rPr>
          <w:rFonts w:asciiTheme="minorEastAsia" w:hAnsiTheme="minorEastAsia" w:hint="eastAsia"/>
        </w:rPr>
        <w:t>重叠区域信息：切分节点发送的视频流有无重叠区域，重叠区域坐标</w:t>
      </w:r>
    </w:p>
    <w:p w:rsidR="00572178" w:rsidRDefault="00572178" w:rsidP="00572178">
      <w:pPr>
        <w:ind w:leftChars="0" w:left="0" w:right="240"/>
        <w:rPr>
          <w:rFonts w:asciiTheme="minorEastAsia" w:hAnsiTheme="minorEastAsia"/>
          <w:color w:val="000000" w:themeColor="text1"/>
        </w:rPr>
      </w:pPr>
    </w:p>
    <w:p w:rsidR="00CD049B" w:rsidRDefault="00A315F5" w:rsidP="00A315F5">
      <w:pPr>
        <w:ind w:leftChars="0" w:left="0" w:right="240"/>
        <w:jc w:val="center"/>
        <w:rPr>
          <w:rFonts w:asciiTheme="minorEastAsia" w:hAnsiTheme="minorEastAsia" w:hint="eastAsia"/>
          <w:color w:val="000000" w:themeColor="text1"/>
        </w:rPr>
      </w:pPr>
      <w:r>
        <w:object w:dxaOrig="2265" w:dyaOrig="51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6.5pt;height:377.25pt" o:ole="">
            <v:imagedata r:id="rId8" o:title=""/>
          </v:shape>
          <o:OLEObject Type="Embed" ProgID="Visio.Drawing.15" ShapeID="_x0000_i1025" DrawAspect="Content" ObjectID="_1529588335" r:id="rId9"/>
        </w:object>
      </w:r>
    </w:p>
    <w:p w:rsidR="00352686" w:rsidRDefault="00352686" w:rsidP="00352686">
      <w:pPr>
        <w:ind w:leftChars="0" w:left="0" w:right="240" w:firstLineChars="200" w:firstLine="480"/>
        <w:jc w:val="center"/>
      </w:pPr>
    </w:p>
    <w:p w:rsidR="00A3051E" w:rsidRDefault="00A3051E" w:rsidP="00A3051E">
      <w:pPr>
        <w:ind w:leftChars="0" w:left="0" w:right="240" w:firstLineChars="200" w:firstLine="480"/>
      </w:pPr>
      <w:r>
        <w:t>计算覆盖到的重组节点暂时使用以前的计算方法得到</w:t>
      </w:r>
      <w:r w:rsidR="00885E9A">
        <w:t>的切分节点</w:t>
      </w:r>
      <w:r w:rsidR="00027D1E">
        <w:rPr>
          <w:rFonts w:hint="eastAsia"/>
        </w:rPr>
        <w:t>拓扑信息</w:t>
      </w:r>
      <w:r>
        <w:rPr>
          <w:rFonts w:hint="eastAsia"/>
        </w:rPr>
        <w:t>。</w:t>
      </w:r>
    </w:p>
    <w:p w:rsidR="00A3051E" w:rsidRDefault="00A3051E" w:rsidP="00A3051E">
      <w:pPr>
        <w:ind w:leftChars="0" w:left="0" w:right="240" w:firstLineChars="200" w:firstLine="480"/>
        <w:rPr>
          <w:rFonts w:ascii="Times New Roman" w:eastAsia="宋体" w:hAnsi="Times New Roman" w:hint="eastAsia"/>
        </w:rPr>
      </w:pPr>
    </w:p>
    <w:p w:rsidR="00C7172F" w:rsidRDefault="00F96625" w:rsidP="00B43BE6">
      <w:pPr>
        <w:ind w:leftChars="0" w:left="0" w:right="240" w:firstLineChars="200" w:firstLine="480"/>
        <w:rPr>
          <w:color w:val="000000"/>
        </w:rPr>
      </w:pPr>
      <w:r>
        <w:rPr>
          <w:rFonts w:ascii="Times New Roman" w:eastAsia="宋体" w:hAnsi="Times New Roman"/>
        </w:rPr>
        <w:lastRenderedPageBreak/>
        <w:t>完成</w:t>
      </w:r>
      <w:r w:rsidR="00E27AD7">
        <w:rPr>
          <w:rFonts w:ascii="Times New Roman" w:eastAsia="宋体" w:hAnsi="Times New Roman"/>
        </w:rPr>
        <w:t>计算</w:t>
      </w:r>
      <w:r w:rsidR="00E27AD7">
        <w:rPr>
          <w:rFonts w:hint="eastAsia"/>
          <w:color w:val="000000"/>
        </w:rPr>
        <w:t>拼接屏坐标系下坐标</w:t>
      </w:r>
      <w:r w:rsidR="00E27AD7">
        <w:rPr>
          <w:rFonts w:hint="eastAsia"/>
          <w:color w:val="000000"/>
        </w:rPr>
        <w:t>的</w:t>
      </w:r>
      <w:r w:rsidR="004D6FE5">
        <w:rPr>
          <w:rFonts w:hint="eastAsia"/>
          <w:color w:val="000000"/>
        </w:rPr>
        <w:t>函数</w:t>
      </w:r>
      <w:r w:rsidR="00E27AD7">
        <w:rPr>
          <w:rFonts w:hint="eastAsia"/>
          <w:color w:val="000000"/>
        </w:rPr>
        <w:t>：</w:t>
      </w:r>
      <w:r w:rsidR="00E27AD7">
        <w:rPr>
          <w:rFonts w:ascii="Times New Roman" w:eastAsia="宋体" w:hAnsi="Times New Roman"/>
        </w:rPr>
        <w:t>输入</w:t>
      </w:r>
      <w:r w:rsidR="00E27AD7" w:rsidRPr="00F96625">
        <w:rPr>
          <w:rFonts w:ascii="Times New Roman" w:eastAsia="宋体" w:hAnsi="Times New Roman" w:hint="eastAsia"/>
        </w:rPr>
        <w:t>点</w:t>
      </w:r>
      <w:r w:rsidR="00E27AD7" w:rsidRPr="00F96625">
        <w:rPr>
          <w:rFonts w:ascii="Times New Roman" w:eastAsia="宋体" w:hAnsi="Times New Roman"/>
        </w:rPr>
        <w:t>数组与</w:t>
      </w:r>
      <w:r w:rsidR="00E27AD7">
        <w:rPr>
          <w:color w:val="000000"/>
        </w:rPr>
        <w:t>重组节点</w:t>
      </w:r>
      <w:r w:rsidR="00E27AD7">
        <w:rPr>
          <w:rFonts w:hint="eastAsia"/>
          <w:color w:val="000000"/>
        </w:rPr>
        <w:t>id</w:t>
      </w:r>
      <w:r w:rsidR="00E27AD7">
        <w:rPr>
          <w:rFonts w:hint="eastAsia"/>
          <w:color w:val="000000"/>
        </w:rPr>
        <w:t>，输出在对应</w:t>
      </w:r>
      <w:r w:rsidR="00E27AD7">
        <w:rPr>
          <w:rFonts w:hint="eastAsia"/>
          <w:color w:val="000000"/>
        </w:rPr>
        <w:t>id</w:t>
      </w:r>
      <w:r w:rsidR="00E27AD7">
        <w:rPr>
          <w:rFonts w:hint="eastAsia"/>
          <w:color w:val="000000"/>
        </w:rPr>
        <w:t>拼接屏坐标系下的坐标。</w:t>
      </w:r>
    </w:p>
    <w:p w:rsidR="005F164D" w:rsidRDefault="005F164D" w:rsidP="005F164D">
      <w:pPr>
        <w:ind w:leftChars="0" w:left="0" w:right="240" w:firstLineChars="200" w:firstLine="480"/>
        <w:rPr>
          <w:color w:val="000000"/>
        </w:rPr>
      </w:pPr>
      <w:proofErr w:type="gramStart"/>
      <w:r>
        <w:rPr>
          <w:color w:val="000000"/>
        </w:rPr>
        <w:t>input</w:t>
      </w:r>
      <w:proofErr w:type="gramEnd"/>
      <w:r>
        <w:rPr>
          <w:color w:val="C0C0C0"/>
        </w:rPr>
        <w:t xml:space="preserve"> </w:t>
      </w:r>
      <w:r>
        <w:rPr>
          <w:color w:val="000000"/>
        </w:rPr>
        <w:t>&lt;&lt;</w:t>
      </w:r>
      <w:proofErr w:type="spellStart"/>
      <w:r>
        <w:rPr>
          <w:color w:val="800080"/>
        </w:rPr>
        <w:t>QPointF</w:t>
      </w:r>
      <w:proofErr w:type="spellEnd"/>
      <w:r>
        <w:rPr>
          <w:color w:val="000000"/>
        </w:rPr>
        <w:t>(</w:t>
      </w:r>
      <w:r>
        <w:rPr>
          <w:color w:val="000080"/>
        </w:rPr>
        <w:t>100</w:t>
      </w:r>
      <w:r>
        <w:rPr>
          <w:color w:val="000000"/>
        </w:rPr>
        <w:t>,</w:t>
      </w:r>
      <w:r>
        <w:rPr>
          <w:color w:val="000080"/>
        </w:rPr>
        <w:t>100</w:t>
      </w:r>
      <w:r>
        <w:rPr>
          <w:color w:val="000000"/>
        </w:rPr>
        <w:t>);</w:t>
      </w:r>
    </w:p>
    <w:p w:rsidR="005F164D" w:rsidRDefault="005F164D" w:rsidP="00B43BE6">
      <w:pPr>
        <w:ind w:leftChars="0" w:left="0" w:right="240" w:firstLineChars="200" w:firstLine="480"/>
        <w:rPr>
          <w:rFonts w:hint="eastAsia"/>
          <w:color w:val="000000"/>
        </w:rPr>
      </w:pPr>
      <w:proofErr w:type="gramStart"/>
      <w:r>
        <w:rPr>
          <w:rFonts w:hint="eastAsia"/>
          <w:color w:val="000000"/>
        </w:rPr>
        <w:t>id=</w:t>
      </w:r>
      <w:proofErr w:type="gramEnd"/>
      <w:r>
        <w:rPr>
          <w:rFonts w:hint="eastAsia"/>
          <w:color w:val="000000"/>
        </w:rPr>
        <w:t>4</w:t>
      </w:r>
    </w:p>
    <w:p w:rsidR="005F164D" w:rsidRDefault="006D0D04" w:rsidP="00B43BE6">
      <w:pPr>
        <w:ind w:leftChars="0" w:left="0" w:right="240" w:firstLineChars="200" w:firstLine="400"/>
        <w:rPr>
          <w:rFonts w:hint="eastAsia"/>
          <w:color w:val="000000"/>
        </w:rPr>
      </w:pPr>
      <w:proofErr w:type="spellStart"/>
      <w:proofErr w:type="gramStart"/>
      <w:r>
        <w:rPr>
          <w:rFonts w:ascii="Courier" w:hAnsi="Courier"/>
          <w:color w:val="AA00AA"/>
          <w:sz w:val="20"/>
          <w:szCs w:val="20"/>
        </w:rPr>
        <w:t>QVector</w:t>
      </w:r>
      <w:proofErr w:type="spellEnd"/>
      <w:r>
        <w:rPr>
          <w:rFonts w:ascii="Courier" w:hAnsi="Courier"/>
          <w:color w:val="AA00AA"/>
          <w:sz w:val="20"/>
          <w:szCs w:val="20"/>
        </w:rPr>
        <w:t>(</w:t>
      </w:r>
      <w:proofErr w:type="spellStart"/>
      <w:proofErr w:type="gramEnd"/>
      <w:r>
        <w:rPr>
          <w:rFonts w:ascii="Courier" w:hAnsi="Courier"/>
          <w:color w:val="AA00AA"/>
          <w:sz w:val="20"/>
          <w:szCs w:val="20"/>
        </w:rPr>
        <w:t>QPointF</w:t>
      </w:r>
      <w:proofErr w:type="spellEnd"/>
      <w:r>
        <w:rPr>
          <w:rFonts w:ascii="Courier" w:hAnsi="Courier"/>
          <w:color w:val="AA00AA"/>
          <w:sz w:val="20"/>
          <w:szCs w:val="20"/>
        </w:rPr>
        <w:t>(-5660,100))</w:t>
      </w:r>
    </w:p>
    <w:p w:rsidR="00D83582" w:rsidRDefault="00D83582" w:rsidP="00B43BE6">
      <w:pPr>
        <w:ind w:leftChars="0" w:left="0" w:right="240" w:firstLineChars="200" w:firstLine="480"/>
        <w:rPr>
          <w:rFonts w:hint="eastAsia"/>
          <w:color w:val="000000"/>
        </w:rPr>
      </w:pPr>
      <w:proofErr w:type="gramStart"/>
      <w:r>
        <w:rPr>
          <w:color w:val="000000"/>
        </w:rPr>
        <w:t>id=</w:t>
      </w:r>
      <w:proofErr w:type="gramEnd"/>
      <w:r>
        <w:rPr>
          <w:color w:val="000000"/>
        </w:rPr>
        <w:t>9</w:t>
      </w:r>
    </w:p>
    <w:p w:rsidR="00D83582" w:rsidRDefault="00D83582" w:rsidP="00B43BE6">
      <w:pPr>
        <w:ind w:leftChars="0" w:left="0" w:right="240" w:firstLineChars="200" w:firstLine="400"/>
        <w:rPr>
          <w:rFonts w:ascii="Courier" w:hAnsi="Courier"/>
          <w:color w:val="AA00AA"/>
          <w:sz w:val="20"/>
          <w:szCs w:val="20"/>
        </w:rPr>
      </w:pPr>
      <w:proofErr w:type="spellStart"/>
      <w:proofErr w:type="gramStart"/>
      <w:r>
        <w:rPr>
          <w:rFonts w:ascii="Courier" w:hAnsi="Courier"/>
          <w:color w:val="AA00AA"/>
          <w:sz w:val="20"/>
          <w:szCs w:val="20"/>
        </w:rPr>
        <w:t>QVector</w:t>
      </w:r>
      <w:proofErr w:type="spellEnd"/>
      <w:r>
        <w:rPr>
          <w:rFonts w:ascii="Courier" w:hAnsi="Courier"/>
          <w:color w:val="AA00AA"/>
          <w:sz w:val="20"/>
          <w:szCs w:val="20"/>
        </w:rPr>
        <w:t>(</w:t>
      </w:r>
      <w:proofErr w:type="spellStart"/>
      <w:proofErr w:type="gramEnd"/>
      <w:r>
        <w:rPr>
          <w:rFonts w:ascii="Courier" w:hAnsi="Courier"/>
          <w:color w:val="AA00AA"/>
          <w:sz w:val="20"/>
          <w:szCs w:val="20"/>
        </w:rPr>
        <w:t>QPointF</w:t>
      </w:r>
      <w:proofErr w:type="spellEnd"/>
      <w:r>
        <w:rPr>
          <w:rFonts w:ascii="Courier" w:hAnsi="Courier"/>
          <w:color w:val="AA00AA"/>
          <w:sz w:val="20"/>
          <w:szCs w:val="20"/>
        </w:rPr>
        <w:t>(100,-2060))</w:t>
      </w:r>
    </w:p>
    <w:p w:rsidR="005F164D" w:rsidRPr="005F164D" w:rsidRDefault="005F164D" w:rsidP="005F164D">
      <w:pPr>
        <w:ind w:leftChars="0" w:left="0" w:right="240" w:firstLineChars="200" w:firstLine="480"/>
        <w:rPr>
          <w:color w:val="000000"/>
        </w:rPr>
      </w:pPr>
      <w:proofErr w:type="gramStart"/>
      <w:r w:rsidRPr="005F164D">
        <w:rPr>
          <w:color w:val="000000"/>
        </w:rPr>
        <w:t>i</w:t>
      </w:r>
      <w:r w:rsidRPr="005F164D">
        <w:rPr>
          <w:rFonts w:hint="eastAsia"/>
          <w:color w:val="000000"/>
        </w:rPr>
        <w:t>d=</w:t>
      </w:r>
      <w:proofErr w:type="gramEnd"/>
      <w:r w:rsidRPr="005F164D">
        <w:rPr>
          <w:color w:val="000000"/>
        </w:rPr>
        <w:t>12</w:t>
      </w:r>
    </w:p>
    <w:p w:rsidR="005F164D" w:rsidRDefault="005F164D" w:rsidP="00B43BE6">
      <w:pPr>
        <w:ind w:leftChars="0" w:left="0" w:right="240" w:firstLineChars="200" w:firstLine="400"/>
        <w:rPr>
          <w:rFonts w:ascii="Courier" w:hAnsi="Courier"/>
          <w:color w:val="AA00AA"/>
          <w:sz w:val="20"/>
          <w:szCs w:val="20"/>
        </w:rPr>
      </w:pPr>
      <w:proofErr w:type="spellStart"/>
      <w:proofErr w:type="gramStart"/>
      <w:r>
        <w:rPr>
          <w:rFonts w:ascii="Courier" w:hAnsi="Courier"/>
          <w:color w:val="AA00AA"/>
          <w:sz w:val="20"/>
          <w:szCs w:val="20"/>
        </w:rPr>
        <w:t>QVector</w:t>
      </w:r>
      <w:proofErr w:type="spellEnd"/>
      <w:r>
        <w:rPr>
          <w:rFonts w:ascii="Courier" w:hAnsi="Courier"/>
          <w:color w:val="AA00AA"/>
          <w:sz w:val="20"/>
          <w:szCs w:val="20"/>
        </w:rPr>
        <w:t>(</w:t>
      </w:r>
      <w:proofErr w:type="spellStart"/>
      <w:proofErr w:type="gramEnd"/>
      <w:r>
        <w:rPr>
          <w:rFonts w:ascii="Courier" w:hAnsi="Courier"/>
          <w:color w:val="AA00AA"/>
          <w:sz w:val="20"/>
          <w:szCs w:val="20"/>
        </w:rPr>
        <w:t>QPointF</w:t>
      </w:r>
      <w:proofErr w:type="spellEnd"/>
      <w:r>
        <w:rPr>
          <w:rFonts w:ascii="Courier" w:hAnsi="Courier"/>
          <w:color w:val="AA00AA"/>
          <w:sz w:val="20"/>
          <w:szCs w:val="20"/>
        </w:rPr>
        <w:t>(-5660,-2060))</w:t>
      </w:r>
      <w:r w:rsidR="007E1AA1">
        <w:rPr>
          <w:rFonts w:ascii="Courier" w:hAnsi="Courier"/>
          <w:color w:val="AA00AA"/>
          <w:sz w:val="20"/>
          <w:szCs w:val="20"/>
        </w:rPr>
        <w:t xml:space="preserve"> </w:t>
      </w:r>
    </w:p>
    <w:p w:rsidR="007E1AA1" w:rsidRDefault="007E1AA1" w:rsidP="00B43BE6">
      <w:pPr>
        <w:ind w:leftChars="0" w:left="0" w:right="240" w:firstLineChars="200" w:firstLine="480"/>
        <w:rPr>
          <w:rFonts w:ascii="Times New Roman" w:eastAsia="宋体" w:hAnsi="Times New Roman"/>
        </w:rPr>
      </w:pPr>
    </w:p>
    <w:p w:rsidR="00C435F7" w:rsidRDefault="00C435F7" w:rsidP="00C435F7">
      <w:pPr>
        <w:ind w:leftChars="0" w:left="0" w:right="240"/>
        <w:rPr>
          <w:rFonts w:ascii="Times New Roman" w:eastAsia="宋体" w:hAnsi="Times New Roman" w:hint="eastAsia"/>
        </w:rPr>
      </w:pPr>
      <w:r>
        <w:rPr>
          <w:rFonts w:ascii="Times New Roman" w:eastAsia="宋体" w:hAnsi="Times New Roman"/>
        </w:rPr>
        <w:t>对两个四边形进行测试</w:t>
      </w:r>
      <w:r>
        <w:rPr>
          <w:rFonts w:ascii="Times New Roman" w:eastAsia="宋体" w:hAnsi="Times New Roman" w:hint="eastAsia"/>
        </w:rPr>
        <w:t>：</w:t>
      </w:r>
    </w:p>
    <w:p w:rsidR="00E27AD7" w:rsidRDefault="00E27AD7" w:rsidP="00B43BE6">
      <w:pPr>
        <w:ind w:leftChars="0" w:left="0" w:right="240" w:firstLineChars="200" w:firstLine="480"/>
        <w:rPr>
          <w:rFonts w:ascii="Times New Roman" w:eastAsia="宋体" w:hAnsi="Times New Roman" w:hint="eastAsia"/>
        </w:rPr>
      </w:pPr>
      <w:r>
        <w:rPr>
          <w:noProof/>
        </w:rPr>
        <w:drawing>
          <wp:inline distT="0" distB="0" distL="0" distR="0" wp14:anchorId="717A7EED" wp14:editId="35FF8646">
            <wp:extent cx="5810250" cy="28384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810250" cy="2838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7AD7" w:rsidRPr="00E27AD7" w:rsidRDefault="00E27AD7" w:rsidP="00E27AD7">
      <w:pPr>
        <w:adjustRightInd/>
        <w:snapToGrid/>
        <w:spacing w:after="0"/>
        <w:ind w:leftChars="0" w:left="0" w:rightChars="0" w:right="240"/>
        <w:rPr>
          <w:rFonts w:ascii="宋体" w:eastAsia="宋体" w:hAnsi="宋体" w:cs="宋体"/>
          <w:szCs w:val="24"/>
        </w:rPr>
      </w:pPr>
      <w:r w:rsidRPr="00E27AD7">
        <w:rPr>
          <w:rFonts w:ascii="Courier" w:eastAsia="宋体" w:hAnsi="Courier" w:cs="宋体"/>
          <w:color w:val="AA00AA"/>
          <w:sz w:val="20"/>
          <w:szCs w:val="20"/>
        </w:rPr>
        <w:t>(1, 2)</w:t>
      </w:r>
    </w:p>
    <w:p w:rsidR="00E27AD7" w:rsidRPr="00E27AD7" w:rsidRDefault="00E27AD7" w:rsidP="00E27AD7">
      <w:pPr>
        <w:adjustRightInd/>
        <w:snapToGrid/>
        <w:spacing w:after="0"/>
        <w:ind w:leftChars="0" w:left="0" w:rightChars="0" w:right="0"/>
        <w:rPr>
          <w:rFonts w:ascii="宋体" w:eastAsia="宋体" w:hAnsi="宋体" w:cs="宋体"/>
          <w:szCs w:val="24"/>
        </w:rPr>
      </w:pPr>
      <w:proofErr w:type="spellStart"/>
      <w:proofErr w:type="gramStart"/>
      <w:r w:rsidRPr="00E27AD7">
        <w:rPr>
          <w:rFonts w:ascii="Courier" w:eastAsia="宋体" w:hAnsi="Courier" w:cs="宋体"/>
          <w:color w:val="AA00AA"/>
          <w:sz w:val="20"/>
          <w:szCs w:val="20"/>
        </w:rPr>
        <w:t>QVector</w:t>
      </w:r>
      <w:proofErr w:type="spellEnd"/>
      <w:r w:rsidRPr="00E27AD7">
        <w:rPr>
          <w:rFonts w:ascii="Courier" w:eastAsia="宋体" w:hAnsi="Courier" w:cs="宋体"/>
          <w:color w:val="AA00AA"/>
          <w:sz w:val="20"/>
          <w:szCs w:val="20"/>
        </w:rPr>
        <w:t>(</w:t>
      </w:r>
      <w:proofErr w:type="spellStart"/>
      <w:proofErr w:type="gramEnd"/>
      <w:r w:rsidRPr="00E27AD7">
        <w:rPr>
          <w:rFonts w:ascii="Courier" w:eastAsia="宋体" w:hAnsi="Courier" w:cs="宋体"/>
          <w:color w:val="AA00AA"/>
          <w:sz w:val="20"/>
          <w:szCs w:val="20"/>
        </w:rPr>
        <w:t>QPointF</w:t>
      </w:r>
      <w:proofErr w:type="spellEnd"/>
      <w:r w:rsidRPr="00E27AD7">
        <w:rPr>
          <w:rFonts w:ascii="Courier" w:eastAsia="宋体" w:hAnsi="Courier" w:cs="宋体"/>
          <w:color w:val="AA00AA"/>
          <w:sz w:val="20"/>
          <w:szCs w:val="20"/>
        </w:rPr>
        <w:t xml:space="preserve">(1920,0), </w:t>
      </w:r>
      <w:proofErr w:type="spellStart"/>
      <w:r w:rsidRPr="00E27AD7">
        <w:rPr>
          <w:rFonts w:ascii="Courier" w:eastAsia="宋体" w:hAnsi="Courier" w:cs="宋体"/>
          <w:color w:val="AA00AA"/>
          <w:sz w:val="20"/>
          <w:szCs w:val="20"/>
        </w:rPr>
        <w:t>QPointF</w:t>
      </w:r>
      <w:proofErr w:type="spellEnd"/>
      <w:r w:rsidRPr="00E27AD7">
        <w:rPr>
          <w:rFonts w:ascii="Courier" w:eastAsia="宋体" w:hAnsi="Courier" w:cs="宋体"/>
          <w:color w:val="AA00AA"/>
          <w:sz w:val="20"/>
          <w:szCs w:val="20"/>
        </w:rPr>
        <w:t xml:space="preserve">(2400,0), </w:t>
      </w:r>
      <w:proofErr w:type="spellStart"/>
      <w:r w:rsidRPr="00E27AD7">
        <w:rPr>
          <w:rFonts w:ascii="Courier" w:eastAsia="宋体" w:hAnsi="Courier" w:cs="宋体"/>
          <w:color w:val="AA00AA"/>
          <w:sz w:val="20"/>
          <w:szCs w:val="20"/>
        </w:rPr>
        <w:t>QPointF</w:t>
      </w:r>
      <w:proofErr w:type="spellEnd"/>
      <w:r w:rsidRPr="00E27AD7">
        <w:rPr>
          <w:rFonts w:ascii="Courier" w:eastAsia="宋体" w:hAnsi="Courier" w:cs="宋体"/>
          <w:color w:val="AA00AA"/>
          <w:sz w:val="20"/>
          <w:szCs w:val="20"/>
        </w:rPr>
        <w:t xml:space="preserve">(2400,960), </w:t>
      </w:r>
      <w:proofErr w:type="spellStart"/>
      <w:r w:rsidRPr="00E27AD7">
        <w:rPr>
          <w:rFonts w:ascii="Courier" w:eastAsia="宋体" w:hAnsi="Courier" w:cs="宋体"/>
          <w:color w:val="AA00AA"/>
          <w:sz w:val="20"/>
          <w:szCs w:val="20"/>
        </w:rPr>
        <w:t>QPointF</w:t>
      </w:r>
      <w:proofErr w:type="spellEnd"/>
      <w:r w:rsidRPr="00E27AD7">
        <w:rPr>
          <w:rFonts w:ascii="Courier" w:eastAsia="宋体" w:hAnsi="Courier" w:cs="宋体"/>
          <w:color w:val="AA00AA"/>
          <w:sz w:val="20"/>
          <w:szCs w:val="20"/>
        </w:rPr>
        <w:t>(960,960))</w:t>
      </w:r>
    </w:p>
    <w:p w:rsidR="00E27AD7" w:rsidRPr="00E27AD7" w:rsidRDefault="00E27AD7" w:rsidP="00E27AD7">
      <w:pPr>
        <w:adjustRightInd/>
        <w:snapToGrid/>
        <w:spacing w:after="0"/>
        <w:ind w:leftChars="0" w:left="0" w:rightChars="0" w:right="0"/>
        <w:rPr>
          <w:rFonts w:ascii="宋体" w:eastAsia="宋体" w:hAnsi="宋体" w:cs="宋体"/>
          <w:szCs w:val="24"/>
        </w:rPr>
      </w:pPr>
      <w:proofErr w:type="spellStart"/>
      <w:proofErr w:type="gramStart"/>
      <w:r w:rsidRPr="00E27AD7">
        <w:rPr>
          <w:rFonts w:ascii="Courier" w:eastAsia="宋体" w:hAnsi="Courier" w:cs="宋体"/>
          <w:color w:val="AA00AA"/>
          <w:sz w:val="20"/>
          <w:szCs w:val="20"/>
        </w:rPr>
        <w:t>QVector</w:t>
      </w:r>
      <w:proofErr w:type="spellEnd"/>
      <w:r w:rsidRPr="00E27AD7">
        <w:rPr>
          <w:rFonts w:ascii="Courier" w:eastAsia="宋体" w:hAnsi="Courier" w:cs="宋体"/>
          <w:color w:val="AA00AA"/>
          <w:sz w:val="20"/>
          <w:szCs w:val="20"/>
        </w:rPr>
        <w:t>(</w:t>
      </w:r>
      <w:proofErr w:type="spellStart"/>
      <w:proofErr w:type="gramEnd"/>
      <w:r w:rsidRPr="00E27AD7">
        <w:rPr>
          <w:rFonts w:ascii="Courier" w:eastAsia="宋体" w:hAnsi="Courier" w:cs="宋体"/>
          <w:color w:val="AA00AA"/>
          <w:sz w:val="20"/>
          <w:szCs w:val="20"/>
        </w:rPr>
        <w:t>QPointF</w:t>
      </w:r>
      <w:proofErr w:type="spellEnd"/>
      <w:r w:rsidRPr="00E27AD7">
        <w:rPr>
          <w:rFonts w:ascii="Courier" w:eastAsia="宋体" w:hAnsi="Courier" w:cs="宋体"/>
          <w:color w:val="AA00AA"/>
          <w:sz w:val="20"/>
          <w:szCs w:val="20"/>
        </w:rPr>
        <w:t xml:space="preserve">(7.62939e-05,0), </w:t>
      </w:r>
      <w:proofErr w:type="spellStart"/>
      <w:r w:rsidRPr="00E27AD7">
        <w:rPr>
          <w:rFonts w:ascii="Courier" w:eastAsia="宋体" w:hAnsi="Courier" w:cs="宋体"/>
          <w:color w:val="AA00AA"/>
          <w:sz w:val="20"/>
          <w:szCs w:val="20"/>
        </w:rPr>
        <w:t>QPointF</w:t>
      </w:r>
      <w:proofErr w:type="spellEnd"/>
      <w:r w:rsidRPr="00E27AD7">
        <w:rPr>
          <w:rFonts w:ascii="Courier" w:eastAsia="宋体" w:hAnsi="Courier" w:cs="宋体"/>
          <w:color w:val="AA00AA"/>
          <w:sz w:val="20"/>
          <w:szCs w:val="20"/>
        </w:rPr>
        <w:t xml:space="preserve">(480,0), </w:t>
      </w:r>
      <w:proofErr w:type="spellStart"/>
      <w:r w:rsidRPr="00E27AD7">
        <w:rPr>
          <w:rFonts w:ascii="Courier" w:eastAsia="宋体" w:hAnsi="Courier" w:cs="宋体"/>
          <w:color w:val="AA00AA"/>
          <w:sz w:val="20"/>
          <w:szCs w:val="20"/>
        </w:rPr>
        <w:t>QPointF</w:t>
      </w:r>
      <w:proofErr w:type="spellEnd"/>
      <w:r w:rsidRPr="00E27AD7">
        <w:rPr>
          <w:rFonts w:ascii="Courier" w:eastAsia="宋体" w:hAnsi="Courier" w:cs="宋体"/>
          <w:color w:val="AA00AA"/>
          <w:sz w:val="20"/>
          <w:szCs w:val="20"/>
        </w:rPr>
        <w:t xml:space="preserve">(480,960), </w:t>
      </w:r>
      <w:proofErr w:type="spellStart"/>
      <w:r w:rsidRPr="00E27AD7">
        <w:rPr>
          <w:rFonts w:ascii="Courier" w:eastAsia="宋体" w:hAnsi="Courier" w:cs="宋体"/>
          <w:color w:val="AA00AA"/>
          <w:sz w:val="20"/>
          <w:szCs w:val="20"/>
        </w:rPr>
        <w:t>QPointF</w:t>
      </w:r>
      <w:proofErr w:type="spellEnd"/>
      <w:r w:rsidRPr="00E27AD7">
        <w:rPr>
          <w:rFonts w:ascii="Courier" w:eastAsia="宋体" w:hAnsi="Courier" w:cs="宋体"/>
          <w:color w:val="AA00AA"/>
          <w:sz w:val="20"/>
          <w:szCs w:val="20"/>
        </w:rPr>
        <w:t>(-960,960))</w:t>
      </w:r>
    </w:p>
    <w:p w:rsidR="00E27AD7" w:rsidRDefault="00E27AD7" w:rsidP="00E27AD7">
      <w:pPr>
        <w:adjustRightInd/>
        <w:snapToGrid/>
        <w:spacing w:after="0"/>
        <w:ind w:leftChars="0" w:left="0" w:rightChars="0" w:right="240"/>
        <w:rPr>
          <w:rFonts w:ascii="Courier" w:eastAsia="宋体" w:hAnsi="Courier" w:cs="宋体"/>
          <w:color w:val="AA00AA"/>
          <w:sz w:val="20"/>
          <w:szCs w:val="20"/>
        </w:rPr>
      </w:pPr>
      <w:r w:rsidRPr="00E27AD7">
        <w:rPr>
          <w:rFonts w:ascii="Courier" w:eastAsia="宋体" w:hAnsi="Courier" w:cs="宋体"/>
          <w:color w:val="AA00AA"/>
          <w:sz w:val="20"/>
          <w:szCs w:val="20"/>
        </w:rPr>
        <w:t>(1)</w:t>
      </w:r>
    </w:p>
    <w:p w:rsidR="00E27AD7" w:rsidRDefault="00E27AD7" w:rsidP="00E27AD7">
      <w:pPr>
        <w:ind w:leftChars="0" w:left="0" w:right="240"/>
        <w:rPr>
          <w:rFonts w:ascii="Times New Roman" w:eastAsia="宋体" w:hAnsi="Times New Roman"/>
        </w:rPr>
      </w:pPr>
      <w:proofErr w:type="spellStart"/>
      <w:proofErr w:type="gramStart"/>
      <w:r w:rsidRPr="00E27AD7">
        <w:rPr>
          <w:rFonts w:ascii="Courier" w:eastAsia="宋体" w:hAnsi="Courier" w:cs="宋体"/>
          <w:color w:val="AA00AA"/>
          <w:sz w:val="20"/>
          <w:szCs w:val="20"/>
        </w:rPr>
        <w:t>QVector</w:t>
      </w:r>
      <w:proofErr w:type="spellEnd"/>
      <w:r w:rsidRPr="00E27AD7">
        <w:rPr>
          <w:rFonts w:ascii="Courier" w:eastAsia="宋体" w:hAnsi="Courier" w:cs="宋体"/>
          <w:color w:val="AA00AA"/>
          <w:sz w:val="20"/>
          <w:szCs w:val="20"/>
        </w:rPr>
        <w:t>(</w:t>
      </w:r>
      <w:proofErr w:type="spellStart"/>
      <w:proofErr w:type="gramEnd"/>
      <w:r w:rsidRPr="00E27AD7">
        <w:rPr>
          <w:rFonts w:ascii="Courier" w:eastAsia="宋体" w:hAnsi="Courier" w:cs="宋体"/>
          <w:color w:val="AA00AA"/>
          <w:sz w:val="20"/>
          <w:szCs w:val="20"/>
        </w:rPr>
        <w:t>QPointF</w:t>
      </w:r>
      <w:proofErr w:type="spellEnd"/>
      <w:r w:rsidRPr="00E27AD7">
        <w:rPr>
          <w:rFonts w:ascii="Courier" w:eastAsia="宋体" w:hAnsi="Courier" w:cs="宋体"/>
          <w:color w:val="AA00AA"/>
          <w:sz w:val="20"/>
          <w:szCs w:val="20"/>
        </w:rPr>
        <w:t xml:space="preserve">(0,0), </w:t>
      </w:r>
      <w:proofErr w:type="spellStart"/>
      <w:r w:rsidRPr="00E27AD7">
        <w:rPr>
          <w:rFonts w:ascii="Courier" w:eastAsia="宋体" w:hAnsi="Courier" w:cs="宋体"/>
          <w:color w:val="AA00AA"/>
          <w:sz w:val="20"/>
          <w:szCs w:val="20"/>
        </w:rPr>
        <w:t>QPointF</w:t>
      </w:r>
      <w:proofErr w:type="spellEnd"/>
      <w:r w:rsidRPr="00E27AD7">
        <w:rPr>
          <w:rFonts w:ascii="Courier" w:eastAsia="宋体" w:hAnsi="Courier" w:cs="宋体"/>
          <w:color w:val="AA00AA"/>
          <w:sz w:val="20"/>
          <w:szCs w:val="20"/>
        </w:rPr>
        <w:t xml:space="preserve">(1440,0), </w:t>
      </w:r>
      <w:proofErr w:type="spellStart"/>
      <w:r w:rsidRPr="00E27AD7">
        <w:rPr>
          <w:rFonts w:ascii="Courier" w:eastAsia="宋体" w:hAnsi="Courier" w:cs="宋体"/>
          <w:color w:val="AA00AA"/>
          <w:sz w:val="20"/>
          <w:szCs w:val="20"/>
        </w:rPr>
        <w:t>QPointF</w:t>
      </w:r>
      <w:proofErr w:type="spellEnd"/>
      <w:r w:rsidRPr="00E27AD7">
        <w:rPr>
          <w:rFonts w:ascii="Courier" w:eastAsia="宋体" w:hAnsi="Courier" w:cs="宋体"/>
          <w:color w:val="AA00AA"/>
          <w:sz w:val="20"/>
          <w:szCs w:val="20"/>
        </w:rPr>
        <w:t xml:space="preserve">(480,960), </w:t>
      </w:r>
      <w:proofErr w:type="spellStart"/>
      <w:r w:rsidRPr="00E27AD7">
        <w:rPr>
          <w:rFonts w:ascii="Courier" w:eastAsia="宋体" w:hAnsi="Courier" w:cs="宋体"/>
          <w:color w:val="AA00AA"/>
          <w:sz w:val="20"/>
          <w:szCs w:val="20"/>
        </w:rPr>
        <w:t>QPointF</w:t>
      </w:r>
      <w:proofErr w:type="spellEnd"/>
      <w:r w:rsidRPr="00E27AD7">
        <w:rPr>
          <w:rFonts w:ascii="Courier" w:eastAsia="宋体" w:hAnsi="Courier" w:cs="宋体"/>
          <w:color w:val="AA00AA"/>
          <w:sz w:val="20"/>
          <w:szCs w:val="20"/>
        </w:rPr>
        <w:t>(0,960))</w:t>
      </w:r>
    </w:p>
    <w:p w:rsidR="00E27AD7" w:rsidRDefault="00E27AD7" w:rsidP="00B43BE6">
      <w:pPr>
        <w:ind w:leftChars="0" w:left="0" w:right="240" w:firstLineChars="200" w:firstLine="480"/>
        <w:rPr>
          <w:rFonts w:ascii="Times New Roman" w:eastAsia="宋体" w:hAnsi="Times New Roman" w:hint="eastAsia"/>
        </w:rPr>
      </w:pPr>
    </w:p>
    <w:p w:rsidR="007E1AA1" w:rsidRPr="00B43BE6" w:rsidRDefault="00352686" w:rsidP="00C435F7">
      <w:pPr>
        <w:ind w:leftChars="0" w:left="0" w:right="240" w:firstLineChars="200" w:firstLine="480"/>
        <w:rPr>
          <w:rFonts w:ascii="Times New Roman" w:eastAsia="宋体" w:hAnsi="Times New Roman" w:hint="eastAsia"/>
        </w:rPr>
      </w:pPr>
      <w:bookmarkStart w:id="0" w:name="_GoBack"/>
      <w:bookmarkEnd w:id="0"/>
      <w:r>
        <w:rPr>
          <w:rFonts w:ascii="Times New Roman" w:eastAsia="宋体" w:hAnsi="Times New Roman"/>
        </w:rPr>
        <w:t>由于</w:t>
      </w:r>
      <w:r w:rsidR="007E1AA1">
        <w:rPr>
          <w:rFonts w:ascii="Times New Roman" w:eastAsia="宋体" w:hAnsi="Times New Roman"/>
        </w:rPr>
        <w:t>服务器出现</w:t>
      </w:r>
      <w:r w:rsidR="00ED1639">
        <w:rPr>
          <w:rFonts w:ascii="Times New Roman" w:eastAsia="宋体" w:hAnsi="Times New Roman"/>
        </w:rPr>
        <w:t>故障</w:t>
      </w:r>
      <w:r w:rsidR="007E1AA1">
        <w:rPr>
          <w:rFonts w:ascii="Times New Roman" w:eastAsia="宋体" w:hAnsi="Times New Roman" w:hint="eastAsia"/>
        </w:rPr>
        <w:t>，</w:t>
      </w:r>
      <w:r w:rsidR="007E1AA1">
        <w:rPr>
          <w:rFonts w:ascii="Times New Roman" w:eastAsia="宋体" w:hAnsi="Times New Roman"/>
        </w:rPr>
        <w:t>所以</w:t>
      </w:r>
      <w:r w:rsidR="00ED1639">
        <w:rPr>
          <w:rFonts w:ascii="Times New Roman" w:eastAsia="宋体" w:hAnsi="Times New Roman"/>
        </w:rPr>
        <w:t>无法完成整体流程测试和</w:t>
      </w:r>
      <w:r w:rsidR="007E1AA1">
        <w:rPr>
          <w:rFonts w:ascii="Times New Roman" w:eastAsia="宋体" w:hAnsi="Times New Roman"/>
        </w:rPr>
        <w:t>网络上传部分</w:t>
      </w:r>
      <w:r w:rsidR="007E1AA1">
        <w:rPr>
          <w:rFonts w:ascii="Times New Roman" w:eastAsia="宋体" w:hAnsi="Times New Roman" w:hint="eastAsia"/>
        </w:rPr>
        <w:t>。</w:t>
      </w:r>
    </w:p>
    <w:sectPr w:rsidR="007E1AA1" w:rsidRPr="00B43BE6" w:rsidSect="000F3CF7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720" w:right="720" w:bottom="720" w:left="72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27CE8" w:rsidRDefault="00827CE8" w:rsidP="000A0331">
      <w:pPr>
        <w:spacing w:after="0"/>
        <w:ind w:right="240"/>
      </w:pPr>
      <w:r>
        <w:separator/>
      </w:r>
    </w:p>
  </w:endnote>
  <w:endnote w:type="continuationSeparator" w:id="0">
    <w:p w:rsidR="00827CE8" w:rsidRDefault="00827CE8" w:rsidP="000A0331">
      <w:pPr>
        <w:spacing w:after="0"/>
        <w:ind w:right="24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0331" w:rsidRDefault="000A0331">
    <w:pPr>
      <w:pStyle w:val="a6"/>
      <w:ind w:right="24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0331" w:rsidRDefault="000A0331">
    <w:pPr>
      <w:pStyle w:val="a6"/>
      <w:ind w:right="24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0331" w:rsidRDefault="000A0331">
    <w:pPr>
      <w:pStyle w:val="a6"/>
      <w:ind w:right="24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27CE8" w:rsidRDefault="00827CE8" w:rsidP="000A0331">
      <w:pPr>
        <w:spacing w:after="0"/>
        <w:ind w:right="240"/>
      </w:pPr>
      <w:r>
        <w:separator/>
      </w:r>
    </w:p>
  </w:footnote>
  <w:footnote w:type="continuationSeparator" w:id="0">
    <w:p w:rsidR="00827CE8" w:rsidRDefault="00827CE8" w:rsidP="000A0331">
      <w:pPr>
        <w:spacing w:after="0"/>
        <w:ind w:right="24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0331" w:rsidRDefault="000A0331">
    <w:pPr>
      <w:pStyle w:val="a5"/>
      <w:ind w:right="24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0331" w:rsidRDefault="000A0331">
    <w:pPr>
      <w:pStyle w:val="a5"/>
      <w:ind w:right="24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0331" w:rsidRDefault="000A0331">
    <w:pPr>
      <w:pStyle w:val="a5"/>
      <w:ind w:right="24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991081"/>
    <w:multiLevelType w:val="hybridMultilevel"/>
    <w:tmpl w:val="D340FC92"/>
    <w:lvl w:ilvl="0" w:tplc="7C460A06">
      <w:start w:val="1"/>
      <w:numFmt w:val="decimal"/>
      <w:lvlText w:val="%1，"/>
      <w:lvlJc w:val="left"/>
      <w:pPr>
        <w:ind w:left="9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1">
    <w:nsid w:val="023A2D17"/>
    <w:multiLevelType w:val="hybridMultilevel"/>
    <w:tmpl w:val="744274BE"/>
    <w:lvl w:ilvl="0" w:tplc="E4400738">
      <w:start w:val="1"/>
      <w:numFmt w:val="decimal"/>
      <w:lvlText w:val="%1，"/>
      <w:lvlJc w:val="left"/>
      <w:pPr>
        <w:ind w:left="1979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99" w:hanging="420"/>
      </w:pPr>
    </w:lvl>
    <w:lvl w:ilvl="2" w:tplc="0409001B" w:tentative="1">
      <w:start w:val="1"/>
      <w:numFmt w:val="lowerRoman"/>
      <w:lvlText w:val="%3."/>
      <w:lvlJc w:val="right"/>
      <w:pPr>
        <w:ind w:left="2519" w:hanging="420"/>
      </w:pPr>
    </w:lvl>
    <w:lvl w:ilvl="3" w:tplc="0409000F" w:tentative="1">
      <w:start w:val="1"/>
      <w:numFmt w:val="decimal"/>
      <w:lvlText w:val="%4."/>
      <w:lvlJc w:val="left"/>
      <w:pPr>
        <w:ind w:left="2939" w:hanging="420"/>
      </w:pPr>
    </w:lvl>
    <w:lvl w:ilvl="4" w:tplc="04090019" w:tentative="1">
      <w:start w:val="1"/>
      <w:numFmt w:val="lowerLetter"/>
      <w:lvlText w:val="%5)"/>
      <w:lvlJc w:val="left"/>
      <w:pPr>
        <w:ind w:left="3359" w:hanging="420"/>
      </w:pPr>
    </w:lvl>
    <w:lvl w:ilvl="5" w:tplc="0409001B" w:tentative="1">
      <w:start w:val="1"/>
      <w:numFmt w:val="lowerRoman"/>
      <w:lvlText w:val="%6."/>
      <w:lvlJc w:val="right"/>
      <w:pPr>
        <w:ind w:left="3779" w:hanging="420"/>
      </w:pPr>
    </w:lvl>
    <w:lvl w:ilvl="6" w:tplc="0409000F" w:tentative="1">
      <w:start w:val="1"/>
      <w:numFmt w:val="decimal"/>
      <w:lvlText w:val="%7."/>
      <w:lvlJc w:val="left"/>
      <w:pPr>
        <w:ind w:left="4199" w:hanging="420"/>
      </w:pPr>
    </w:lvl>
    <w:lvl w:ilvl="7" w:tplc="04090019" w:tentative="1">
      <w:start w:val="1"/>
      <w:numFmt w:val="lowerLetter"/>
      <w:lvlText w:val="%8)"/>
      <w:lvlJc w:val="left"/>
      <w:pPr>
        <w:ind w:left="4619" w:hanging="420"/>
      </w:pPr>
    </w:lvl>
    <w:lvl w:ilvl="8" w:tplc="0409001B" w:tentative="1">
      <w:start w:val="1"/>
      <w:numFmt w:val="lowerRoman"/>
      <w:lvlText w:val="%9."/>
      <w:lvlJc w:val="right"/>
      <w:pPr>
        <w:ind w:left="5039" w:hanging="420"/>
      </w:pPr>
    </w:lvl>
  </w:abstractNum>
  <w:abstractNum w:abstractNumId="2">
    <w:nsid w:val="095C45A5"/>
    <w:multiLevelType w:val="hybridMultilevel"/>
    <w:tmpl w:val="5750F8FE"/>
    <w:lvl w:ilvl="0" w:tplc="86B2C000">
      <w:start w:val="1"/>
      <w:numFmt w:val="decimal"/>
      <w:lvlText w:val="%1，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C47209B"/>
    <w:multiLevelType w:val="hybridMultilevel"/>
    <w:tmpl w:val="E2D6E5E4"/>
    <w:lvl w:ilvl="0" w:tplc="A1E2E24A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42F0C60"/>
    <w:multiLevelType w:val="hybridMultilevel"/>
    <w:tmpl w:val="21FC019E"/>
    <w:lvl w:ilvl="0" w:tplc="F13AC280">
      <w:start w:val="1"/>
      <w:numFmt w:val="decimal"/>
      <w:lvlText w:val="%1，"/>
      <w:lvlJc w:val="left"/>
      <w:pPr>
        <w:ind w:left="9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5">
    <w:nsid w:val="15213651"/>
    <w:multiLevelType w:val="hybridMultilevel"/>
    <w:tmpl w:val="147C416C"/>
    <w:lvl w:ilvl="0" w:tplc="772AE704">
      <w:start w:val="1"/>
      <w:numFmt w:val="decimal"/>
      <w:lvlText w:val="%1."/>
      <w:lvlJc w:val="left"/>
      <w:pPr>
        <w:ind w:left="10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ind w:left="1920" w:hanging="420"/>
      </w:pPr>
    </w:lvl>
    <w:lvl w:ilvl="3" w:tplc="0409000F" w:tentative="1">
      <w:start w:val="1"/>
      <w:numFmt w:val="decimal"/>
      <w:lvlText w:val="%4."/>
      <w:lvlJc w:val="left"/>
      <w:pPr>
        <w:ind w:left="2340" w:hanging="420"/>
      </w:pPr>
    </w:lvl>
    <w:lvl w:ilvl="4" w:tplc="04090019" w:tentative="1">
      <w:start w:val="1"/>
      <w:numFmt w:val="lowerLetter"/>
      <w:lvlText w:val="%5)"/>
      <w:lvlJc w:val="left"/>
      <w:pPr>
        <w:ind w:left="2760" w:hanging="420"/>
      </w:pPr>
    </w:lvl>
    <w:lvl w:ilvl="5" w:tplc="0409001B" w:tentative="1">
      <w:start w:val="1"/>
      <w:numFmt w:val="lowerRoman"/>
      <w:lvlText w:val="%6."/>
      <w:lvlJc w:val="right"/>
      <w:pPr>
        <w:ind w:left="3180" w:hanging="420"/>
      </w:pPr>
    </w:lvl>
    <w:lvl w:ilvl="6" w:tplc="0409000F" w:tentative="1">
      <w:start w:val="1"/>
      <w:numFmt w:val="decimal"/>
      <w:lvlText w:val="%7."/>
      <w:lvlJc w:val="left"/>
      <w:pPr>
        <w:ind w:left="3600" w:hanging="420"/>
      </w:pPr>
    </w:lvl>
    <w:lvl w:ilvl="7" w:tplc="04090019" w:tentative="1">
      <w:start w:val="1"/>
      <w:numFmt w:val="lowerLetter"/>
      <w:lvlText w:val="%8)"/>
      <w:lvlJc w:val="left"/>
      <w:pPr>
        <w:ind w:left="4020" w:hanging="420"/>
      </w:pPr>
    </w:lvl>
    <w:lvl w:ilvl="8" w:tplc="0409001B" w:tentative="1">
      <w:start w:val="1"/>
      <w:numFmt w:val="lowerRoman"/>
      <w:lvlText w:val="%9."/>
      <w:lvlJc w:val="right"/>
      <w:pPr>
        <w:ind w:left="4440" w:hanging="420"/>
      </w:pPr>
    </w:lvl>
  </w:abstractNum>
  <w:abstractNum w:abstractNumId="6">
    <w:nsid w:val="17280543"/>
    <w:multiLevelType w:val="hybridMultilevel"/>
    <w:tmpl w:val="050CE85E"/>
    <w:lvl w:ilvl="0" w:tplc="4CAA71AA">
      <w:start w:val="1"/>
      <w:numFmt w:val="decimal"/>
      <w:lvlText w:val="%1，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7">
    <w:nsid w:val="1C4832A6"/>
    <w:multiLevelType w:val="hybridMultilevel"/>
    <w:tmpl w:val="36B07C74"/>
    <w:lvl w:ilvl="0" w:tplc="7354E6A8">
      <w:start w:val="1"/>
      <w:numFmt w:val="decimal"/>
      <w:lvlText w:val="%1，"/>
      <w:lvlJc w:val="left"/>
      <w:pPr>
        <w:ind w:left="9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8">
    <w:nsid w:val="23E407AC"/>
    <w:multiLevelType w:val="hybridMultilevel"/>
    <w:tmpl w:val="BE78AEFC"/>
    <w:lvl w:ilvl="0" w:tplc="FD044F6E">
      <w:start w:val="1"/>
      <w:numFmt w:val="decimal"/>
      <w:lvlText w:val="%1."/>
      <w:lvlJc w:val="left"/>
      <w:pPr>
        <w:ind w:left="10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ind w:left="1920" w:hanging="420"/>
      </w:pPr>
    </w:lvl>
    <w:lvl w:ilvl="3" w:tplc="0409000F" w:tentative="1">
      <w:start w:val="1"/>
      <w:numFmt w:val="decimal"/>
      <w:lvlText w:val="%4."/>
      <w:lvlJc w:val="left"/>
      <w:pPr>
        <w:ind w:left="2340" w:hanging="420"/>
      </w:pPr>
    </w:lvl>
    <w:lvl w:ilvl="4" w:tplc="04090019" w:tentative="1">
      <w:start w:val="1"/>
      <w:numFmt w:val="lowerLetter"/>
      <w:lvlText w:val="%5)"/>
      <w:lvlJc w:val="left"/>
      <w:pPr>
        <w:ind w:left="2760" w:hanging="420"/>
      </w:pPr>
    </w:lvl>
    <w:lvl w:ilvl="5" w:tplc="0409001B" w:tentative="1">
      <w:start w:val="1"/>
      <w:numFmt w:val="lowerRoman"/>
      <w:lvlText w:val="%6."/>
      <w:lvlJc w:val="right"/>
      <w:pPr>
        <w:ind w:left="3180" w:hanging="420"/>
      </w:pPr>
    </w:lvl>
    <w:lvl w:ilvl="6" w:tplc="0409000F" w:tentative="1">
      <w:start w:val="1"/>
      <w:numFmt w:val="decimal"/>
      <w:lvlText w:val="%7."/>
      <w:lvlJc w:val="left"/>
      <w:pPr>
        <w:ind w:left="3600" w:hanging="420"/>
      </w:pPr>
    </w:lvl>
    <w:lvl w:ilvl="7" w:tplc="04090019" w:tentative="1">
      <w:start w:val="1"/>
      <w:numFmt w:val="lowerLetter"/>
      <w:lvlText w:val="%8)"/>
      <w:lvlJc w:val="left"/>
      <w:pPr>
        <w:ind w:left="4020" w:hanging="420"/>
      </w:pPr>
    </w:lvl>
    <w:lvl w:ilvl="8" w:tplc="0409001B" w:tentative="1">
      <w:start w:val="1"/>
      <w:numFmt w:val="lowerRoman"/>
      <w:lvlText w:val="%9."/>
      <w:lvlJc w:val="right"/>
      <w:pPr>
        <w:ind w:left="4440" w:hanging="420"/>
      </w:pPr>
    </w:lvl>
  </w:abstractNum>
  <w:abstractNum w:abstractNumId="9">
    <w:nsid w:val="2B063AFC"/>
    <w:multiLevelType w:val="hybridMultilevel"/>
    <w:tmpl w:val="115A1E22"/>
    <w:lvl w:ilvl="0" w:tplc="7FF8ECFE">
      <w:start w:val="1"/>
      <w:numFmt w:val="decimal"/>
      <w:lvlText w:val="%1，"/>
      <w:lvlJc w:val="left"/>
      <w:pPr>
        <w:ind w:left="9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10">
    <w:nsid w:val="2F917C1C"/>
    <w:multiLevelType w:val="hybridMultilevel"/>
    <w:tmpl w:val="0EF04DA0"/>
    <w:lvl w:ilvl="0" w:tplc="091CBAB4">
      <w:start w:val="1"/>
      <w:numFmt w:val="decimal"/>
      <w:lvlText w:val="%1，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11">
    <w:nsid w:val="31EE3580"/>
    <w:multiLevelType w:val="hybridMultilevel"/>
    <w:tmpl w:val="20A6C58E"/>
    <w:lvl w:ilvl="0" w:tplc="CD7C96A8">
      <w:start w:val="1"/>
      <w:numFmt w:val="decimal"/>
      <w:lvlText w:val="%1，"/>
      <w:lvlJc w:val="left"/>
      <w:pPr>
        <w:ind w:left="9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12">
    <w:nsid w:val="33C374D5"/>
    <w:multiLevelType w:val="hybridMultilevel"/>
    <w:tmpl w:val="44CA6C8C"/>
    <w:lvl w:ilvl="0" w:tplc="C1EE46D2">
      <w:start w:val="1"/>
      <w:numFmt w:val="decimal"/>
      <w:lvlText w:val="%1．"/>
      <w:lvlJc w:val="left"/>
      <w:pPr>
        <w:ind w:left="9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13">
    <w:nsid w:val="354D11AA"/>
    <w:multiLevelType w:val="hybridMultilevel"/>
    <w:tmpl w:val="2E4EC6FC"/>
    <w:lvl w:ilvl="0" w:tplc="2B4EA736">
      <w:start w:val="1"/>
      <w:numFmt w:val="decimal"/>
      <w:lvlText w:val="%1，"/>
      <w:lvlJc w:val="left"/>
      <w:pPr>
        <w:ind w:left="960" w:hanging="720"/>
      </w:pPr>
      <w:rPr>
        <w:rFonts w:asciiTheme="majorEastAsia" w:eastAsiaTheme="majorEastAsia" w:hAnsiTheme="majorEastAsia"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14">
    <w:nsid w:val="40BD4F28"/>
    <w:multiLevelType w:val="hybridMultilevel"/>
    <w:tmpl w:val="BE78AEFC"/>
    <w:lvl w:ilvl="0" w:tplc="FD044F6E">
      <w:start w:val="1"/>
      <w:numFmt w:val="decimal"/>
      <w:lvlText w:val="%1."/>
      <w:lvlJc w:val="left"/>
      <w:pPr>
        <w:ind w:left="10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ind w:left="1920" w:hanging="420"/>
      </w:pPr>
    </w:lvl>
    <w:lvl w:ilvl="3" w:tplc="0409000F" w:tentative="1">
      <w:start w:val="1"/>
      <w:numFmt w:val="decimal"/>
      <w:lvlText w:val="%4."/>
      <w:lvlJc w:val="left"/>
      <w:pPr>
        <w:ind w:left="2340" w:hanging="420"/>
      </w:pPr>
    </w:lvl>
    <w:lvl w:ilvl="4" w:tplc="04090019" w:tentative="1">
      <w:start w:val="1"/>
      <w:numFmt w:val="lowerLetter"/>
      <w:lvlText w:val="%5)"/>
      <w:lvlJc w:val="left"/>
      <w:pPr>
        <w:ind w:left="2760" w:hanging="420"/>
      </w:pPr>
    </w:lvl>
    <w:lvl w:ilvl="5" w:tplc="0409001B" w:tentative="1">
      <w:start w:val="1"/>
      <w:numFmt w:val="lowerRoman"/>
      <w:lvlText w:val="%6."/>
      <w:lvlJc w:val="right"/>
      <w:pPr>
        <w:ind w:left="3180" w:hanging="420"/>
      </w:pPr>
    </w:lvl>
    <w:lvl w:ilvl="6" w:tplc="0409000F" w:tentative="1">
      <w:start w:val="1"/>
      <w:numFmt w:val="decimal"/>
      <w:lvlText w:val="%7."/>
      <w:lvlJc w:val="left"/>
      <w:pPr>
        <w:ind w:left="3600" w:hanging="420"/>
      </w:pPr>
    </w:lvl>
    <w:lvl w:ilvl="7" w:tplc="04090019" w:tentative="1">
      <w:start w:val="1"/>
      <w:numFmt w:val="lowerLetter"/>
      <w:lvlText w:val="%8)"/>
      <w:lvlJc w:val="left"/>
      <w:pPr>
        <w:ind w:left="4020" w:hanging="420"/>
      </w:pPr>
    </w:lvl>
    <w:lvl w:ilvl="8" w:tplc="0409001B" w:tentative="1">
      <w:start w:val="1"/>
      <w:numFmt w:val="lowerRoman"/>
      <w:lvlText w:val="%9."/>
      <w:lvlJc w:val="right"/>
      <w:pPr>
        <w:ind w:left="4440" w:hanging="420"/>
      </w:pPr>
    </w:lvl>
  </w:abstractNum>
  <w:abstractNum w:abstractNumId="15">
    <w:nsid w:val="40C50DEA"/>
    <w:multiLevelType w:val="hybridMultilevel"/>
    <w:tmpl w:val="F18417D0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16">
    <w:nsid w:val="4B2E5ABD"/>
    <w:multiLevelType w:val="hybridMultilevel"/>
    <w:tmpl w:val="DD42CC4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548B30D2"/>
    <w:multiLevelType w:val="hybridMultilevel"/>
    <w:tmpl w:val="636201F8"/>
    <w:lvl w:ilvl="0" w:tplc="0409000F">
      <w:start w:val="1"/>
      <w:numFmt w:val="decimal"/>
      <w:lvlText w:val="%1."/>
      <w:lvlJc w:val="left"/>
      <w:pPr>
        <w:ind w:left="1259" w:hanging="420"/>
      </w:pPr>
    </w:lvl>
    <w:lvl w:ilvl="1" w:tplc="04090019" w:tentative="1">
      <w:start w:val="1"/>
      <w:numFmt w:val="lowerLetter"/>
      <w:lvlText w:val="%2)"/>
      <w:lvlJc w:val="left"/>
      <w:pPr>
        <w:ind w:left="1679" w:hanging="420"/>
      </w:pPr>
    </w:lvl>
    <w:lvl w:ilvl="2" w:tplc="0409001B" w:tentative="1">
      <w:start w:val="1"/>
      <w:numFmt w:val="lowerRoman"/>
      <w:lvlText w:val="%3."/>
      <w:lvlJc w:val="right"/>
      <w:pPr>
        <w:ind w:left="2099" w:hanging="420"/>
      </w:pPr>
    </w:lvl>
    <w:lvl w:ilvl="3" w:tplc="0409000F" w:tentative="1">
      <w:start w:val="1"/>
      <w:numFmt w:val="decimal"/>
      <w:lvlText w:val="%4."/>
      <w:lvlJc w:val="left"/>
      <w:pPr>
        <w:ind w:left="2519" w:hanging="420"/>
      </w:pPr>
    </w:lvl>
    <w:lvl w:ilvl="4" w:tplc="04090019" w:tentative="1">
      <w:start w:val="1"/>
      <w:numFmt w:val="lowerLetter"/>
      <w:lvlText w:val="%5)"/>
      <w:lvlJc w:val="left"/>
      <w:pPr>
        <w:ind w:left="2939" w:hanging="420"/>
      </w:pPr>
    </w:lvl>
    <w:lvl w:ilvl="5" w:tplc="0409001B" w:tentative="1">
      <w:start w:val="1"/>
      <w:numFmt w:val="lowerRoman"/>
      <w:lvlText w:val="%6."/>
      <w:lvlJc w:val="right"/>
      <w:pPr>
        <w:ind w:left="3359" w:hanging="420"/>
      </w:pPr>
    </w:lvl>
    <w:lvl w:ilvl="6" w:tplc="0409000F" w:tentative="1">
      <w:start w:val="1"/>
      <w:numFmt w:val="decimal"/>
      <w:lvlText w:val="%7."/>
      <w:lvlJc w:val="left"/>
      <w:pPr>
        <w:ind w:left="3779" w:hanging="420"/>
      </w:pPr>
    </w:lvl>
    <w:lvl w:ilvl="7" w:tplc="04090019" w:tentative="1">
      <w:start w:val="1"/>
      <w:numFmt w:val="lowerLetter"/>
      <w:lvlText w:val="%8)"/>
      <w:lvlJc w:val="left"/>
      <w:pPr>
        <w:ind w:left="4199" w:hanging="420"/>
      </w:pPr>
    </w:lvl>
    <w:lvl w:ilvl="8" w:tplc="0409001B" w:tentative="1">
      <w:start w:val="1"/>
      <w:numFmt w:val="lowerRoman"/>
      <w:lvlText w:val="%9."/>
      <w:lvlJc w:val="right"/>
      <w:pPr>
        <w:ind w:left="4619" w:hanging="420"/>
      </w:pPr>
    </w:lvl>
  </w:abstractNum>
  <w:abstractNum w:abstractNumId="18">
    <w:nsid w:val="5A6E77DE"/>
    <w:multiLevelType w:val="hybridMultilevel"/>
    <w:tmpl w:val="0A4C5622"/>
    <w:lvl w:ilvl="0" w:tplc="1ABE6222">
      <w:start w:val="1"/>
      <w:numFmt w:val="decimal"/>
      <w:lvlText w:val="%1，"/>
      <w:lvlJc w:val="left"/>
      <w:pPr>
        <w:ind w:left="1979" w:hanging="720"/>
      </w:pPr>
      <w:rPr>
        <w:rFonts w:ascii="Tahoma" w:eastAsiaTheme="minorEastAsia" w:hAnsi="Tahoma"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2099" w:hanging="420"/>
      </w:pPr>
    </w:lvl>
    <w:lvl w:ilvl="2" w:tplc="0409001B" w:tentative="1">
      <w:start w:val="1"/>
      <w:numFmt w:val="lowerRoman"/>
      <w:lvlText w:val="%3."/>
      <w:lvlJc w:val="right"/>
      <w:pPr>
        <w:ind w:left="2519" w:hanging="420"/>
      </w:pPr>
    </w:lvl>
    <w:lvl w:ilvl="3" w:tplc="0409000F" w:tentative="1">
      <w:start w:val="1"/>
      <w:numFmt w:val="decimal"/>
      <w:lvlText w:val="%4."/>
      <w:lvlJc w:val="left"/>
      <w:pPr>
        <w:ind w:left="2939" w:hanging="420"/>
      </w:pPr>
    </w:lvl>
    <w:lvl w:ilvl="4" w:tplc="04090019" w:tentative="1">
      <w:start w:val="1"/>
      <w:numFmt w:val="lowerLetter"/>
      <w:lvlText w:val="%5)"/>
      <w:lvlJc w:val="left"/>
      <w:pPr>
        <w:ind w:left="3359" w:hanging="420"/>
      </w:pPr>
    </w:lvl>
    <w:lvl w:ilvl="5" w:tplc="0409001B" w:tentative="1">
      <w:start w:val="1"/>
      <w:numFmt w:val="lowerRoman"/>
      <w:lvlText w:val="%6."/>
      <w:lvlJc w:val="right"/>
      <w:pPr>
        <w:ind w:left="3779" w:hanging="420"/>
      </w:pPr>
    </w:lvl>
    <w:lvl w:ilvl="6" w:tplc="0409000F" w:tentative="1">
      <w:start w:val="1"/>
      <w:numFmt w:val="decimal"/>
      <w:lvlText w:val="%7."/>
      <w:lvlJc w:val="left"/>
      <w:pPr>
        <w:ind w:left="4199" w:hanging="420"/>
      </w:pPr>
    </w:lvl>
    <w:lvl w:ilvl="7" w:tplc="04090019" w:tentative="1">
      <w:start w:val="1"/>
      <w:numFmt w:val="lowerLetter"/>
      <w:lvlText w:val="%8)"/>
      <w:lvlJc w:val="left"/>
      <w:pPr>
        <w:ind w:left="4619" w:hanging="420"/>
      </w:pPr>
    </w:lvl>
    <w:lvl w:ilvl="8" w:tplc="0409001B" w:tentative="1">
      <w:start w:val="1"/>
      <w:numFmt w:val="lowerRoman"/>
      <w:lvlText w:val="%9."/>
      <w:lvlJc w:val="right"/>
      <w:pPr>
        <w:ind w:left="5039" w:hanging="420"/>
      </w:pPr>
    </w:lvl>
  </w:abstractNum>
  <w:abstractNum w:abstractNumId="19">
    <w:nsid w:val="62313D04"/>
    <w:multiLevelType w:val="hybridMultilevel"/>
    <w:tmpl w:val="7B62E64A"/>
    <w:lvl w:ilvl="0" w:tplc="EE6C4D9A">
      <w:start w:val="1"/>
      <w:numFmt w:val="decimal"/>
      <w:lvlText w:val="%1，"/>
      <w:lvlJc w:val="left"/>
      <w:pPr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6C8E4C21"/>
    <w:multiLevelType w:val="hybridMultilevel"/>
    <w:tmpl w:val="F47AB594"/>
    <w:lvl w:ilvl="0" w:tplc="F2E4B18C">
      <w:start w:val="1"/>
      <w:numFmt w:val="decimal"/>
      <w:lvlText w:val="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6FEF7BA6"/>
    <w:multiLevelType w:val="hybridMultilevel"/>
    <w:tmpl w:val="63BEEE8A"/>
    <w:lvl w:ilvl="0" w:tplc="32DA372E">
      <w:start w:val="1"/>
      <w:numFmt w:val="decimal"/>
      <w:lvlText w:val="%1，"/>
      <w:lvlJc w:val="left"/>
      <w:pPr>
        <w:ind w:left="16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00" w:hanging="420"/>
      </w:pPr>
    </w:lvl>
    <w:lvl w:ilvl="2" w:tplc="0409001B" w:tentative="1">
      <w:start w:val="1"/>
      <w:numFmt w:val="lowerRoman"/>
      <w:lvlText w:val="%3."/>
      <w:lvlJc w:val="right"/>
      <w:pPr>
        <w:ind w:left="2220" w:hanging="420"/>
      </w:pPr>
    </w:lvl>
    <w:lvl w:ilvl="3" w:tplc="0409000F" w:tentative="1">
      <w:start w:val="1"/>
      <w:numFmt w:val="decimal"/>
      <w:lvlText w:val="%4."/>
      <w:lvlJc w:val="left"/>
      <w:pPr>
        <w:ind w:left="2640" w:hanging="420"/>
      </w:pPr>
    </w:lvl>
    <w:lvl w:ilvl="4" w:tplc="04090019" w:tentative="1">
      <w:start w:val="1"/>
      <w:numFmt w:val="lowerLetter"/>
      <w:lvlText w:val="%5)"/>
      <w:lvlJc w:val="left"/>
      <w:pPr>
        <w:ind w:left="3060" w:hanging="420"/>
      </w:pPr>
    </w:lvl>
    <w:lvl w:ilvl="5" w:tplc="0409001B" w:tentative="1">
      <w:start w:val="1"/>
      <w:numFmt w:val="lowerRoman"/>
      <w:lvlText w:val="%6."/>
      <w:lvlJc w:val="right"/>
      <w:pPr>
        <w:ind w:left="3480" w:hanging="420"/>
      </w:pPr>
    </w:lvl>
    <w:lvl w:ilvl="6" w:tplc="0409000F" w:tentative="1">
      <w:start w:val="1"/>
      <w:numFmt w:val="decimal"/>
      <w:lvlText w:val="%7."/>
      <w:lvlJc w:val="left"/>
      <w:pPr>
        <w:ind w:left="3900" w:hanging="420"/>
      </w:pPr>
    </w:lvl>
    <w:lvl w:ilvl="7" w:tplc="04090019" w:tentative="1">
      <w:start w:val="1"/>
      <w:numFmt w:val="lowerLetter"/>
      <w:lvlText w:val="%8)"/>
      <w:lvlJc w:val="left"/>
      <w:pPr>
        <w:ind w:left="4320" w:hanging="420"/>
      </w:pPr>
    </w:lvl>
    <w:lvl w:ilvl="8" w:tplc="0409001B" w:tentative="1">
      <w:start w:val="1"/>
      <w:numFmt w:val="lowerRoman"/>
      <w:lvlText w:val="%9."/>
      <w:lvlJc w:val="right"/>
      <w:pPr>
        <w:ind w:left="4740" w:hanging="420"/>
      </w:pPr>
    </w:lvl>
  </w:abstractNum>
  <w:abstractNum w:abstractNumId="22">
    <w:nsid w:val="71FB6922"/>
    <w:multiLevelType w:val="hybridMultilevel"/>
    <w:tmpl w:val="DD42CC4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7C7142F8"/>
    <w:multiLevelType w:val="hybridMultilevel"/>
    <w:tmpl w:val="83C0F7FA"/>
    <w:lvl w:ilvl="0" w:tplc="32B21F60">
      <w:start w:val="1"/>
      <w:numFmt w:val="decimal"/>
      <w:lvlText w:val="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7E1F49FD"/>
    <w:multiLevelType w:val="hybridMultilevel"/>
    <w:tmpl w:val="DD42CC4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4"/>
  </w:num>
  <w:num w:numId="2">
    <w:abstractNumId w:val="5"/>
  </w:num>
  <w:num w:numId="3">
    <w:abstractNumId w:val="8"/>
  </w:num>
  <w:num w:numId="4">
    <w:abstractNumId w:val="12"/>
  </w:num>
  <w:num w:numId="5">
    <w:abstractNumId w:val="21"/>
  </w:num>
  <w:num w:numId="6">
    <w:abstractNumId w:val="4"/>
  </w:num>
  <w:num w:numId="7">
    <w:abstractNumId w:val="2"/>
  </w:num>
  <w:num w:numId="8">
    <w:abstractNumId w:val="6"/>
  </w:num>
  <w:num w:numId="9">
    <w:abstractNumId w:val="17"/>
  </w:num>
  <w:num w:numId="10">
    <w:abstractNumId w:val="16"/>
  </w:num>
  <w:num w:numId="11">
    <w:abstractNumId w:val="3"/>
  </w:num>
  <w:num w:numId="12">
    <w:abstractNumId w:val="22"/>
  </w:num>
  <w:num w:numId="13">
    <w:abstractNumId w:val="18"/>
  </w:num>
  <w:num w:numId="14">
    <w:abstractNumId w:val="20"/>
  </w:num>
  <w:num w:numId="15">
    <w:abstractNumId w:val="9"/>
  </w:num>
  <w:num w:numId="16">
    <w:abstractNumId w:val="1"/>
  </w:num>
  <w:num w:numId="17">
    <w:abstractNumId w:val="24"/>
  </w:num>
  <w:num w:numId="18">
    <w:abstractNumId w:val="10"/>
  </w:num>
  <w:num w:numId="19">
    <w:abstractNumId w:val="13"/>
  </w:num>
  <w:num w:numId="20">
    <w:abstractNumId w:val="23"/>
  </w:num>
  <w:num w:numId="21">
    <w:abstractNumId w:val="11"/>
  </w:num>
  <w:num w:numId="22">
    <w:abstractNumId w:val="0"/>
  </w:num>
  <w:num w:numId="23">
    <w:abstractNumId w:val="7"/>
  </w:num>
  <w:num w:numId="24">
    <w:abstractNumId w:val="19"/>
  </w:num>
  <w:num w:numId="25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70CDB"/>
    <w:rsid w:val="00000380"/>
    <w:rsid w:val="0000092E"/>
    <w:rsid w:val="000108A7"/>
    <w:rsid w:val="00011B40"/>
    <w:rsid w:val="00012D34"/>
    <w:rsid w:val="0001784F"/>
    <w:rsid w:val="00017B72"/>
    <w:rsid w:val="00020CAE"/>
    <w:rsid w:val="00027D1E"/>
    <w:rsid w:val="00033228"/>
    <w:rsid w:val="000366C8"/>
    <w:rsid w:val="00043204"/>
    <w:rsid w:val="0004356A"/>
    <w:rsid w:val="000446D3"/>
    <w:rsid w:val="00047923"/>
    <w:rsid w:val="0005458B"/>
    <w:rsid w:val="00056FFA"/>
    <w:rsid w:val="00057D9C"/>
    <w:rsid w:val="0006603D"/>
    <w:rsid w:val="00067DC6"/>
    <w:rsid w:val="0007205D"/>
    <w:rsid w:val="000751A4"/>
    <w:rsid w:val="00075820"/>
    <w:rsid w:val="00077E87"/>
    <w:rsid w:val="000826FC"/>
    <w:rsid w:val="0008277A"/>
    <w:rsid w:val="000827B1"/>
    <w:rsid w:val="0008725F"/>
    <w:rsid w:val="00087490"/>
    <w:rsid w:val="000909A6"/>
    <w:rsid w:val="000944B1"/>
    <w:rsid w:val="000971A3"/>
    <w:rsid w:val="000972C6"/>
    <w:rsid w:val="000A0331"/>
    <w:rsid w:val="000A11B4"/>
    <w:rsid w:val="000A41F0"/>
    <w:rsid w:val="000A43D9"/>
    <w:rsid w:val="000A4A4E"/>
    <w:rsid w:val="000A58D6"/>
    <w:rsid w:val="000A7F12"/>
    <w:rsid w:val="000B581A"/>
    <w:rsid w:val="000C50FB"/>
    <w:rsid w:val="000D44A2"/>
    <w:rsid w:val="000D5A67"/>
    <w:rsid w:val="000D5B55"/>
    <w:rsid w:val="000D5CF1"/>
    <w:rsid w:val="000E2D59"/>
    <w:rsid w:val="000E51FE"/>
    <w:rsid w:val="000E6898"/>
    <w:rsid w:val="000F0642"/>
    <w:rsid w:val="000F236C"/>
    <w:rsid w:val="000F3CF7"/>
    <w:rsid w:val="000F57EF"/>
    <w:rsid w:val="000F584B"/>
    <w:rsid w:val="001000A6"/>
    <w:rsid w:val="001018C8"/>
    <w:rsid w:val="00113172"/>
    <w:rsid w:val="00113941"/>
    <w:rsid w:val="0011730D"/>
    <w:rsid w:val="00122EBF"/>
    <w:rsid w:val="00124D0E"/>
    <w:rsid w:val="00126AA3"/>
    <w:rsid w:val="00130EE6"/>
    <w:rsid w:val="001330C1"/>
    <w:rsid w:val="00135628"/>
    <w:rsid w:val="001367A2"/>
    <w:rsid w:val="00146B07"/>
    <w:rsid w:val="00147222"/>
    <w:rsid w:val="001502BE"/>
    <w:rsid w:val="0015159F"/>
    <w:rsid w:val="001548D9"/>
    <w:rsid w:val="00155D41"/>
    <w:rsid w:val="00160DDC"/>
    <w:rsid w:val="0016258B"/>
    <w:rsid w:val="0016354E"/>
    <w:rsid w:val="0016527B"/>
    <w:rsid w:val="001718FD"/>
    <w:rsid w:val="0017395A"/>
    <w:rsid w:val="00174DB0"/>
    <w:rsid w:val="001771FA"/>
    <w:rsid w:val="001809B5"/>
    <w:rsid w:val="00191A3C"/>
    <w:rsid w:val="0019305D"/>
    <w:rsid w:val="00193084"/>
    <w:rsid w:val="00195903"/>
    <w:rsid w:val="00197B0F"/>
    <w:rsid w:val="001A02B4"/>
    <w:rsid w:val="001A24A5"/>
    <w:rsid w:val="001A2EBA"/>
    <w:rsid w:val="001A7B7C"/>
    <w:rsid w:val="001B28F7"/>
    <w:rsid w:val="001B302F"/>
    <w:rsid w:val="001B3536"/>
    <w:rsid w:val="001C52D5"/>
    <w:rsid w:val="001D26C9"/>
    <w:rsid w:val="001D2877"/>
    <w:rsid w:val="001D45EE"/>
    <w:rsid w:val="001D47D3"/>
    <w:rsid w:val="001D4B3F"/>
    <w:rsid w:val="001D5800"/>
    <w:rsid w:val="001D5CD5"/>
    <w:rsid w:val="001E3FB2"/>
    <w:rsid w:val="001E41FF"/>
    <w:rsid w:val="001F7995"/>
    <w:rsid w:val="00204626"/>
    <w:rsid w:val="00206CAA"/>
    <w:rsid w:val="00212FF9"/>
    <w:rsid w:val="00223FE0"/>
    <w:rsid w:val="00232905"/>
    <w:rsid w:val="0023789F"/>
    <w:rsid w:val="0024037D"/>
    <w:rsid w:val="00240A61"/>
    <w:rsid w:val="002420A0"/>
    <w:rsid w:val="00251D1E"/>
    <w:rsid w:val="00252148"/>
    <w:rsid w:val="002523EF"/>
    <w:rsid w:val="002531FA"/>
    <w:rsid w:val="00256E0C"/>
    <w:rsid w:val="002572A0"/>
    <w:rsid w:val="00257C2C"/>
    <w:rsid w:val="00260069"/>
    <w:rsid w:val="00261CC0"/>
    <w:rsid w:val="00263D2C"/>
    <w:rsid w:val="00266236"/>
    <w:rsid w:val="00266B96"/>
    <w:rsid w:val="00266BAF"/>
    <w:rsid w:val="00267F15"/>
    <w:rsid w:val="00273D30"/>
    <w:rsid w:val="002760BF"/>
    <w:rsid w:val="00281148"/>
    <w:rsid w:val="002815B4"/>
    <w:rsid w:val="00283DBD"/>
    <w:rsid w:val="00284310"/>
    <w:rsid w:val="00284842"/>
    <w:rsid w:val="002860A0"/>
    <w:rsid w:val="00286F2A"/>
    <w:rsid w:val="00287960"/>
    <w:rsid w:val="002879AD"/>
    <w:rsid w:val="002A05B0"/>
    <w:rsid w:val="002A3B32"/>
    <w:rsid w:val="002A5628"/>
    <w:rsid w:val="002A62B3"/>
    <w:rsid w:val="002B1CB1"/>
    <w:rsid w:val="002B2181"/>
    <w:rsid w:val="002B6B0A"/>
    <w:rsid w:val="002C0E04"/>
    <w:rsid w:val="002D14FB"/>
    <w:rsid w:val="002D2A78"/>
    <w:rsid w:val="002D3B19"/>
    <w:rsid w:val="002D72B2"/>
    <w:rsid w:val="002E046F"/>
    <w:rsid w:val="002E56CC"/>
    <w:rsid w:val="002F0FD6"/>
    <w:rsid w:val="0030059A"/>
    <w:rsid w:val="00305902"/>
    <w:rsid w:val="00307B4D"/>
    <w:rsid w:val="00315633"/>
    <w:rsid w:val="00317A8F"/>
    <w:rsid w:val="00317DE3"/>
    <w:rsid w:val="003243D7"/>
    <w:rsid w:val="003278A3"/>
    <w:rsid w:val="003315F5"/>
    <w:rsid w:val="00336E8C"/>
    <w:rsid w:val="00346087"/>
    <w:rsid w:val="003466FC"/>
    <w:rsid w:val="00346FAD"/>
    <w:rsid w:val="00347475"/>
    <w:rsid w:val="00350108"/>
    <w:rsid w:val="00352686"/>
    <w:rsid w:val="0035475C"/>
    <w:rsid w:val="00354E5C"/>
    <w:rsid w:val="00357476"/>
    <w:rsid w:val="0036065A"/>
    <w:rsid w:val="00360B00"/>
    <w:rsid w:val="00361B22"/>
    <w:rsid w:val="00361E03"/>
    <w:rsid w:val="00366094"/>
    <w:rsid w:val="00370B74"/>
    <w:rsid w:val="00373848"/>
    <w:rsid w:val="0037728C"/>
    <w:rsid w:val="00383264"/>
    <w:rsid w:val="0038413C"/>
    <w:rsid w:val="003851F5"/>
    <w:rsid w:val="00397DE4"/>
    <w:rsid w:val="003A2076"/>
    <w:rsid w:val="003A2513"/>
    <w:rsid w:val="003A30F1"/>
    <w:rsid w:val="003A39E4"/>
    <w:rsid w:val="003A4E0A"/>
    <w:rsid w:val="003A6A8F"/>
    <w:rsid w:val="003B251F"/>
    <w:rsid w:val="003B5D4F"/>
    <w:rsid w:val="003C192C"/>
    <w:rsid w:val="003D1A41"/>
    <w:rsid w:val="003D4E8C"/>
    <w:rsid w:val="003E6070"/>
    <w:rsid w:val="003E6B2D"/>
    <w:rsid w:val="003E72D1"/>
    <w:rsid w:val="003F3B93"/>
    <w:rsid w:val="003F6C87"/>
    <w:rsid w:val="00404061"/>
    <w:rsid w:val="00407D53"/>
    <w:rsid w:val="00411228"/>
    <w:rsid w:val="00412DD9"/>
    <w:rsid w:val="00414E24"/>
    <w:rsid w:val="004200F5"/>
    <w:rsid w:val="004215E8"/>
    <w:rsid w:val="004306BF"/>
    <w:rsid w:val="004311AF"/>
    <w:rsid w:val="00432713"/>
    <w:rsid w:val="00434A4B"/>
    <w:rsid w:val="004353AD"/>
    <w:rsid w:val="00441D55"/>
    <w:rsid w:val="004423B9"/>
    <w:rsid w:val="0044371A"/>
    <w:rsid w:val="0044373E"/>
    <w:rsid w:val="004620D8"/>
    <w:rsid w:val="00462881"/>
    <w:rsid w:val="00462BE4"/>
    <w:rsid w:val="0046388F"/>
    <w:rsid w:val="00467883"/>
    <w:rsid w:val="00467E3A"/>
    <w:rsid w:val="0047417D"/>
    <w:rsid w:val="00477503"/>
    <w:rsid w:val="00484328"/>
    <w:rsid w:val="0048489D"/>
    <w:rsid w:val="004853C3"/>
    <w:rsid w:val="00487432"/>
    <w:rsid w:val="004877B1"/>
    <w:rsid w:val="00487C87"/>
    <w:rsid w:val="0049125F"/>
    <w:rsid w:val="004927E8"/>
    <w:rsid w:val="00495293"/>
    <w:rsid w:val="004A0569"/>
    <w:rsid w:val="004A2332"/>
    <w:rsid w:val="004A35B9"/>
    <w:rsid w:val="004B3195"/>
    <w:rsid w:val="004B3461"/>
    <w:rsid w:val="004B42AE"/>
    <w:rsid w:val="004C30FC"/>
    <w:rsid w:val="004C5BA0"/>
    <w:rsid w:val="004D0459"/>
    <w:rsid w:val="004D127E"/>
    <w:rsid w:val="004D6FE5"/>
    <w:rsid w:val="004D7B06"/>
    <w:rsid w:val="004D7D43"/>
    <w:rsid w:val="004E1035"/>
    <w:rsid w:val="004E1992"/>
    <w:rsid w:val="004E4FD1"/>
    <w:rsid w:val="004E508F"/>
    <w:rsid w:val="004E52C4"/>
    <w:rsid w:val="004E60D1"/>
    <w:rsid w:val="004E67E0"/>
    <w:rsid w:val="004F01FD"/>
    <w:rsid w:val="004F649B"/>
    <w:rsid w:val="00501A87"/>
    <w:rsid w:val="00505249"/>
    <w:rsid w:val="00510783"/>
    <w:rsid w:val="00511207"/>
    <w:rsid w:val="0051186E"/>
    <w:rsid w:val="00513AE7"/>
    <w:rsid w:val="00514179"/>
    <w:rsid w:val="005178FB"/>
    <w:rsid w:val="00520B57"/>
    <w:rsid w:val="00521C30"/>
    <w:rsid w:val="00525518"/>
    <w:rsid w:val="00525C21"/>
    <w:rsid w:val="00525E5B"/>
    <w:rsid w:val="00531FE5"/>
    <w:rsid w:val="0053201A"/>
    <w:rsid w:val="00542AA8"/>
    <w:rsid w:val="00543F54"/>
    <w:rsid w:val="00545039"/>
    <w:rsid w:val="005516FB"/>
    <w:rsid w:val="00551F9E"/>
    <w:rsid w:val="005537B4"/>
    <w:rsid w:val="005543EA"/>
    <w:rsid w:val="00555FE0"/>
    <w:rsid w:val="005623F5"/>
    <w:rsid w:val="005626DC"/>
    <w:rsid w:val="00567F5A"/>
    <w:rsid w:val="00570CDB"/>
    <w:rsid w:val="00572178"/>
    <w:rsid w:val="00575C73"/>
    <w:rsid w:val="00576AF3"/>
    <w:rsid w:val="00576B81"/>
    <w:rsid w:val="005855F1"/>
    <w:rsid w:val="005875AB"/>
    <w:rsid w:val="0059247C"/>
    <w:rsid w:val="005A0985"/>
    <w:rsid w:val="005A14D8"/>
    <w:rsid w:val="005A40B7"/>
    <w:rsid w:val="005A633E"/>
    <w:rsid w:val="005A754D"/>
    <w:rsid w:val="005B5562"/>
    <w:rsid w:val="005C040E"/>
    <w:rsid w:val="005C089C"/>
    <w:rsid w:val="005C1A3E"/>
    <w:rsid w:val="005C3966"/>
    <w:rsid w:val="005C617B"/>
    <w:rsid w:val="005C7645"/>
    <w:rsid w:val="005D0ACF"/>
    <w:rsid w:val="005D1B97"/>
    <w:rsid w:val="005D3BE1"/>
    <w:rsid w:val="005D57F7"/>
    <w:rsid w:val="005D6135"/>
    <w:rsid w:val="005E0455"/>
    <w:rsid w:val="005E147C"/>
    <w:rsid w:val="005E4106"/>
    <w:rsid w:val="005E6810"/>
    <w:rsid w:val="005F0627"/>
    <w:rsid w:val="005F164D"/>
    <w:rsid w:val="006013D0"/>
    <w:rsid w:val="00605755"/>
    <w:rsid w:val="0061445A"/>
    <w:rsid w:val="0061705C"/>
    <w:rsid w:val="00617333"/>
    <w:rsid w:val="0063195F"/>
    <w:rsid w:val="0063270C"/>
    <w:rsid w:val="006402C4"/>
    <w:rsid w:val="00641A4B"/>
    <w:rsid w:val="00644B63"/>
    <w:rsid w:val="00653300"/>
    <w:rsid w:val="00654F37"/>
    <w:rsid w:val="00661F45"/>
    <w:rsid w:val="006626C6"/>
    <w:rsid w:val="00664118"/>
    <w:rsid w:val="006644A7"/>
    <w:rsid w:val="00664AF9"/>
    <w:rsid w:val="00665E3A"/>
    <w:rsid w:val="00666944"/>
    <w:rsid w:val="0067198F"/>
    <w:rsid w:val="006779E3"/>
    <w:rsid w:val="006801E7"/>
    <w:rsid w:val="00694D92"/>
    <w:rsid w:val="006975DF"/>
    <w:rsid w:val="006A33F7"/>
    <w:rsid w:val="006A43C4"/>
    <w:rsid w:val="006B3A24"/>
    <w:rsid w:val="006C13F7"/>
    <w:rsid w:val="006C2FFF"/>
    <w:rsid w:val="006C72F8"/>
    <w:rsid w:val="006D0284"/>
    <w:rsid w:val="006D0D04"/>
    <w:rsid w:val="006D0DC5"/>
    <w:rsid w:val="006D4141"/>
    <w:rsid w:val="006E37DF"/>
    <w:rsid w:val="006F1EE5"/>
    <w:rsid w:val="006F4050"/>
    <w:rsid w:val="006F5281"/>
    <w:rsid w:val="00700303"/>
    <w:rsid w:val="00704B51"/>
    <w:rsid w:val="00705094"/>
    <w:rsid w:val="00713145"/>
    <w:rsid w:val="007158CC"/>
    <w:rsid w:val="00717C15"/>
    <w:rsid w:val="00720770"/>
    <w:rsid w:val="007214B1"/>
    <w:rsid w:val="007253FA"/>
    <w:rsid w:val="00727026"/>
    <w:rsid w:val="007300D6"/>
    <w:rsid w:val="00730AA8"/>
    <w:rsid w:val="00732685"/>
    <w:rsid w:val="00734298"/>
    <w:rsid w:val="00736114"/>
    <w:rsid w:val="00741A6F"/>
    <w:rsid w:val="00742A2B"/>
    <w:rsid w:val="00747160"/>
    <w:rsid w:val="00750D30"/>
    <w:rsid w:val="007520C5"/>
    <w:rsid w:val="00752989"/>
    <w:rsid w:val="00753859"/>
    <w:rsid w:val="00756978"/>
    <w:rsid w:val="00757210"/>
    <w:rsid w:val="0076038A"/>
    <w:rsid w:val="007613FA"/>
    <w:rsid w:val="00761570"/>
    <w:rsid w:val="00761DC1"/>
    <w:rsid w:val="0076433E"/>
    <w:rsid w:val="0076509E"/>
    <w:rsid w:val="00770DB8"/>
    <w:rsid w:val="007758A4"/>
    <w:rsid w:val="00775C7A"/>
    <w:rsid w:val="00776B9F"/>
    <w:rsid w:val="00776EBA"/>
    <w:rsid w:val="00780420"/>
    <w:rsid w:val="007804C8"/>
    <w:rsid w:val="00790A65"/>
    <w:rsid w:val="00792865"/>
    <w:rsid w:val="007937A4"/>
    <w:rsid w:val="0079460A"/>
    <w:rsid w:val="007978B1"/>
    <w:rsid w:val="007A00E3"/>
    <w:rsid w:val="007A3AC6"/>
    <w:rsid w:val="007A5C29"/>
    <w:rsid w:val="007A6558"/>
    <w:rsid w:val="007A6D61"/>
    <w:rsid w:val="007B4120"/>
    <w:rsid w:val="007B6B66"/>
    <w:rsid w:val="007B7950"/>
    <w:rsid w:val="007C307B"/>
    <w:rsid w:val="007C68F9"/>
    <w:rsid w:val="007D0A48"/>
    <w:rsid w:val="007D18ED"/>
    <w:rsid w:val="007D3AC6"/>
    <w:rsid w:val="007D3E8F"/>
    <w:rsid w:val="007E15D6"/>
    <w:rsid w:val="007E1AA1"/>
    <w:rsid w:val="007E2271"/>
    <w:rsid w:val="007E2E9A"/>
    <w:rsid w:val="007E4F34"/>
    <w:rsid w:val="007E5496"/>
    <w:rsid w:val="007E6750"/>
    <w:rsid w:val="007F2621"/>
    <w:rsid w:val="007F371F"/>
    <w:rsid w:val="007F61E7"/>
    <w:rsid w:val="00804353"/>
    <w:rsid w:val="00805C7B"/>
    <w:rsid w:val="008061BB"/>
    <w:rsid w:val="008112DC"/>
    <w:rsid w:val="00822966"/>
    <w:rsid w:val="00823B58"/>
    <w:rsid w:val="00827575"/>
    <w:rsid w:val="00827CE8"/>
    <w:rsid w:val="008303F5"/>
    <w:rsid w:val="00830FD9"/>
    <w:rsid w:val="008319B5"/>
    <w:rsid w:val="008333B2"/>
    <w:rsid w:val="00836931"/>
    <w:rsid w:val="0084569D"/>
    <w:rsid w:val="00852EE3"/>
    <w:rsid w:val="00853EEB"/>
    <w:rsid w:val="00854757"/>
    <w:rsid w:val="00860C36"/>
    <w:rsid w:val="00861B2E"/>
    <w:rsid w:val="00863560"/>
    <w:rsid w:val="008667DB"/>
    <w:rsid w:val="00867A87"/>
    <w:rsid w:val="00871D06"/>
    <w:rsid w:val="0087423F"/>
    <w:rsid w:val="008762D9"/>
    <w:rsid w:val="00877788"/>
    <w:rsid w:val="00883C36"/>
    <w:rsid w:val="0088515F"/>
    <w:rsid w:val="00885E9A"/>
    <w:rsid w:val="008867EB"/>
    <w:rsid w:val="00894F1E"/>
    <w:rsid w:val="00895677"/>
    <w:rsid w:val="008A1098"/>
    <w:rsid w:val="008A4AA4"/>
    <w:rsid w:val="008A52F8"/>
    <w:rsid w:val="008B5086"/>
    <w:rsid w:val="008C28EB"/>
    <w:rsid w:val="008C30FD"/>
    <w:rsid w:val="008C7037"/>
    <w:rsid w:val="008D01E8"/>
    <w:rsid w:val="008D3A55"/>
    <w:rsid w:val="008D57B8"/>
    <w:rsid w:val="008D5994"/>
    <w:rsid w:val="008E60ED"/>
    <w:rsid w:val="008F17CF"/>
    <w:rsid w:val="008F392B"/>
    <w:rsid w:val="008F5D97"/>
    <w:rsid w:val="00901BD8"/>
    <w:rsid w:val="0090509E"/>
    <w:rsid w:val="00906928"/>
    <w:rsid w:val="009115F6"/>
    <w:rsid w:val="009131CE"/>
    <w:rsid w:val="00913AC3"/>
    <w:rsid w:val="0091558C"/>
    <w:rsid w:val="00917C9C"/>
    <w:rsid w:val="0092193E"/>
    <w:rsid w:val="00922FE0"/>
    <w:rsid w:val="00924462"/>
    <w:rsid w:val="00932773"/>
    <w:rsid w:val="00933E62"/>
    <w:rsid w:val="0093524A"/>
    <w:rsid w:val="00943E5A"/>
    <w:rsid w:val="0094418E"/>
    <w:rsid w:val="009507F3"/>
    <w:rsid w:val="00953060"/>
    <w:rsid w:val="0095562D"/>
    <w:rsid w:val="00955DC8"/>
    <w:rsid w:val="00956314"/>
    <w:rsid w:val="009646EC"/>
    <w:rsid w:val="00964708"/>
    <w:rsid w:val="009675BC"/>
    <w:rsid w:val="0097070F"/>
    <w:rsid w:val="0097510C"/>
    <w:rsid w:val="00981761"/>
    <w:rsid w:val="0098430D"/>
    <w:rsid w:val="00984B9C"/>
    <w:rsid w:val="00994E6F"/>
    <w:rsid w:val="0099623B"/>
    <w:rsid w:val="009A14C1"/>
    <w:rsid w:val="009A34F2"/>
    <w:rsid w:val="009B0C60"/>
    <w:rsid w:val="009B5BF0"/>
    <w:rsid w:val="009C6021"/>
    <w:rsid w:val="009D399E"/>
    <w:rsid w:val="009D5A67"/>
    <w:rsid w:val="009E0C07"/>
    <w:rsid w:val="009E1888"/>
    <w:rsid w:val="009E45AD"/>
    <w:rsid w:val="009E71AD"/>
    <w:rsid w:val="009F0974"/>
    <w:rsid w:val="009F1529"/>
    <w:rsid w:val="009F446C"/>
    <w:rsid w:val="00A07059"/>
    <w:rsid w:val="00A078BE"/>
    <w:rsid w:val="00A113D7"/>
    <w:rsid w:val="00A13F5C"/>
    <w:rsid w:val="00A1688C"/>
    <w:rsid w:val="00A22E80"/>
    <w:rsid w:val="00A25A4B"/>
    <w:rsid w:val="00A2643B"/>
    <w:rsid w:val="00A26ED6"/>
    <w:rsid w:val="00A3051E"/>
    <w:rsid w:val="00A306AB"/>
    <w:rsid w:val="00A315F5"/>
    <w:rsid w:val="00A3219A"/>
    <w:rsid w:val="00A378B1"/>
    <w:rsid w:val="00A4036F"/>
    <w:rsid w:val="00A439B1"/>
    <w:rsid w:val="00A5118F"/>
    <w:rsid w:val="00A63142"/>
    <w:rsid w:val="00A6434E"/>
    <w:rsid w:val="00A66F7D"/>
    <w:rsid w:val="00A67D45"/>
    <w:rsid w:val="00A70A41"/>
    <w:rsid w:val="00A71D92"/>
    <w:rsid w:val="00A7721A"/>
    <w:rsid w:val="00A77BE1"/>
    <w:rsid w:val="00A80CC8"/>
    <w:rsid w:val="00A81865"/>
    <w:rsid w:val="00A82B3F"/>
    <w:rsid w:val="00A86AC3"/>
    <w:rsid w:val="00A86B2C"/>
    <w:rsid w:val="00A90AFE"/>
    <w:rsid w:val="00A9389A"/>
    <w:rsid w:val="00A94A1D"/>
    <w:rsid w:val="00AA61DE"/>
    <w:rsid w:val="00AB04A5"/>
    <w:rsid w:val="00AB3446"/>
    <w:rsid w:val="00AC3D2B"/>
    <w:rsid w:val="00AC78E2"/>
    <w:rsid w:val="00AD0ABD"/>
    <w:rsid w:val="00AD0FE1"/>
    <w:rsid w:val="00AD159C"/>
    <w:rsid w:val="00AD327D"/>
    <w:rsid w:val="00AD517C"/>
    <w:rsid w:val="00AE009E"/>
    <w:rsid w:val="00AE72CB"/>
    <w:rsid w:val="00AF0C37"/>
    <w:rsid w:val="00AF122E"/>
    <w:rsid w:val="00AF176E"/>
    <w:rsid w:val="00AF26EC"/>
    <w:rsid w:val="00AF57F5"/>
    <w:rsid w:val="00AF7849"/>
    <w:rsid w:val="00B0091E"/>
    <w:rsid w:val="00B07192"/>
    <w:rsid w:val="00B11CD2"/>
    <w:rsid w:val="00B12BFA"/>
    <w:rsid w:val="00B213E4"/>
    <w:rsid w:val="00B23475"/>
    <w:rsid w:val="00B24D39"/>
    <w:rsid w:val="00B26195"/>
    <w:rsid w:val="00B27E2B"/>
    <w:rsid w:val="00B30076"/>
    <w:rsid w:val="00B30FE4"/>
    <w:rsid w:val="00B31AEA"/>
    <w:rsid w:val="00B33879"/>
    <w:rsid w:val="00B36EC3"/>
    <w:rsid w:val="00B417DA"/>
    <w:rsid w:val="00B43344"/>
    <w:rsid w:val="00B43438"/>
    <w:rsid w:val="00B43BE6"/>
    <w:rsid w:val="00B44BBB"/>
    <w:rsid w:val="00B46FAE"/>
    <w:rsid w:val="00B51487"/>
    <w:rsid w:val="00B5478C"/>
    <w:rsid w:val="00B55110"/>
    <w:rsid w:val="00B67B9F"/>
    <w:rsid w:val="00B72038"/>
    <w:rsid w:val="00B74DEA"/>
    <w:rsid w:val="00B75BB2"/>
    <w:rsid w:val="00B76295"/>
    <w:rsid w:val="00B76A18"/>
    <w:rsid w:val="00B77884"/>
    <w:rsid w:val="00B8139C"/>
    <w:rsid w:val="00B87CE7"/>
    <w:rsid w:val="00BA3D04"/>
    <w:rsid w:val="00BA4F28"/>
    <w:rsid w:val="00BA56BC"/>
    <w:rsid w:val="00BB0C7A"/>
    <w:rsid w:val="00BB156A"/>
    <w:rsid w:val="00BB5F55"/>
    <w:rsid w:val="00BB7A14"/>
    <w:rsid w:val="00BC08A2"/>
    <w:rsid w:val="00BC5705"/>
    <w:rsid w:val="00BC64F3"/>
    <w:rsid w:val="00BD0330"/>
    <w:rsid w:val="00BD0413"/>
    <w:rsid w:val="00BD46C3"/>
    <w:rsid w:val="00BE1916"/>
    <w:rsid w:val="00BE1FE2"/>
    <w:rsid w:val="00BE2329"/>
    <w:rsid w:val="00BE4F0D"/>
    <w:rsid w:val="00BE6D16"/>
    <w:rsid w:val="00BE71D9"/>
    <w:rsid w:val="00BE7B18"/>
    <w:rsid w:val="00BF0AE6"/>
    <w:rsid w:val="00BF0D32"/>
    <w:rsid w:val="00BF104E"/>
    <w:rsid w:val="00BF1990"/>
    <w:rsid w:val="00BF3637"/>
    <w:rsid w:val="00BF59E5"/>
    <w:rsid w:val="00BF69C0"/>
    <w:rsid w:val="00C05372"/>
    <w:rsid w:val="00C05E4D"/>
    <w:rsid w:val="00C0629D"/>
    <w:rsid w:val="00C064A7"/>
    <w:rsid w:val="00C07F17"/>
    <w:rsid w:val="00C12F3B"/>
    <w:rsid w:val="00C131D5"/>
    <w:rsid w:val="00C21821"/>
    <w:rsid w:val="00C23BB3"/>
    <w:rsid w:val="00C260B0"/>
    <w:rsid w:val="00C30BEF"/>
    <w:rsid w:val="00C3288C"/>
    <w:rsid w:val="00C35AFB"/>
    <w:rsid w:val="00C37BF1"/>
    <w:rsid w:val="00C41B8C"/>
    <w:rsid w:val="00C41EE7"/>
    <w:rsid w:val="00C435F7"/>
    <w:rsid w:val="00C45982"/>
    <w:rsid w:val="00C4736E"/>
    <w:rsid w:val="00C530F6"/>
    <w:rsid w:val="00C555F8"/>
    <w:rsid w:val="00C57E92"/>
    <w:rsid w:val="00C64530"/>
    <w:rsid w:val="00C669CB"/>
    <w:rsid w:val="00C7172F"/>
    <w:rsid w:val="00C71E20"/>
    <w:rsid w:val="00C74715"/>
    <w:rsid w:val="00C827A1"/>
    <w:rsid w:val="00C83819"/>
    <w:rsid w:val="00C83856"/>
    <w:rsid w:val="00C851E8"/>
    <w:rsid w:val="00C8760A"/>
    <w:rsid w:val="00C87D7D"/>
    <w:rsid w:val="00C90648"/>
    <w:rsid w:val="00C90FB5"/>
    <w:rsid w:val="00C915C2"/>
    <w:rsid w:val="00C9386C"/>
    <w:rsid w:val="00CA23BE"/>
    <w:rsid w:val="00CA60C2"/>
    <w:rsid w:val="00CB14D5"/>
    <w:rsid w:val="00CB2EA0"/>
    <w:rsid w:val="00CB3AA6"/>
    <w:rsid w:val="00CB50F2"/>
    <w:rsid w:val="00CB7022"/>
    <w:rsid w:val="00CC1093"/>
    <w:rsid w:val="00CC1353"/>
    <w:rsid w:val="00CC1886"/>
    <w:rsid w:val="00CC1EBA"/>
    <w:rsid w:val="00CC4612"/>
    <w:rsid w:val="00CC593C"/>
    <w:rsid w:val="00CD049B"/>
    <w:rsid w:val="00CD1812"/>
    <w:rsid w:val="00CE297F"/>
    <w:rsid w:val="00CE2E9C"/>
    <w:rsid w:val="00CE3B0B"/>
    <w:rsid w:val="00CE4468"/>
    <w:rsid w:val="00CE4795"/>
    <w:rsid w:val="00CE6511"/>
    <w:rsid w:val="00CE6AA5"/>
    <w:rsid w:val="00CF216E"/>
    <w:rsid w:val="00CF3832"/>
    <w:rsid w:val="00D01926"/>
    <w:rsid w:val="00D03119"/>
    <w:rsid w:val="00D0478F"/>
    <w:rsid w:val="00D10E07"/>
    <w:rsid w:val="00D11FFF"/>
    <w:rsid w:val="00D127EC"/>
    <w:rsid w:val="00D14321"/>
    <w:rsid w:val="00D15604"/>
    <w:rsid w:val="00D15BEE"/>
    <w:rsid w:val="00D239B4"/>
    <w:rsid w:val="00D254CD"/>
    <w:rsid w:val="00D26732"/>
    <w:rsid w:val="00D26D62"/>
    <w:rsid w:val="00D335B1"/>
    <w:rsid w:val="00D349F5"/>
    <w:rsid w:val="00D35493"/>
    <w:rsid w:val="00D357EF"/>
    <w:rsid w:val="00D41CB8"/>
    <w:rsid w:val="00D468C4"/>
    <w:rsid w:val="00D46FBC"/>
    <w:rsid w:val="00D5030A"/>
    <w:rsid w:val="00D506AF"/>
    <w:rsid w:val="00D51EDF"/>
    <w:rsid w:val="00D55A5D"/>
    <w:rsid w:val="00D64E87"/>
    <w:rsid w:val="00D65ADC"/>
    <w:rsid w:val="00D71C44"/>
    <w:rsid w:val="00D758FF"/>
    <w:rsid w:val="00D7751D"/>
    <w:rsid w:val="00D832E9"/>
    <w:rsid w:val="00D83582"/>
    <w:rsid w:val="00D84856"/>
    <w:rsid w:val="00D84957"/>
    <w:rsid w:val="00D8546B"/>
    <w:rsid w:val="00D971C1"/>
    <w:rsid w:val="00DA024B"/>
    <w:rsid w:val="00DA27D7"/>
    <w:rsid w:val="00DA7B60"/>
    <w:rsid w:val="00DB0B0E"/>
    <w:rsid w:val="00DB1229"/>
    <w:rsid w:val="00DB593A"/>
    <w:rsid w:val="00DB7945"/>
    <w:rsid w:val="00DC174C"/>
    <w:rsid w:val="00DC2D42"/>
    <w:rsid w:val="00DC2DD4"/>
    <w:rsid w:val="00DD3182"/>
    <w:rsid w:val="00DE0368"/>
    <w:rsid w:val="00DE4746"/>
    <w:rsid w:val="00DE64F6"/>
    <w:rsid w:val="00DE6892"/>
    <w:rsid w:val="00DF1AA8"/>
    <w:rsid w:val="00DF5D00"/>
    <w:rsid w:val="00E01746"/>
    <w:rsid w:val="00E02F02"/>
    <w:rsid w:val="00E1401C"/>
    <w:rsid w:val="00E15582"/>
    <w:rsid w:val="00E161EC"/>
    <w:rsid w:val="00E21EB9"/>
    <w:rsid w:val="00E26865"/>
    <w:rsid w:val="00E27AD7"/>
    <w:rsid w:val="00E3155D"/>
    <w:rsid w:val="00E31833"/>
    <w:rsid w:val="00E33941"/>
    <w:rsid w:val="00E3433B"/>
    <w:rsid w:val="00E34453"/>
    <w:rsid w:val="00E34601"/>
    <w:rsid w:val="00E34A6F"/>
    <w:rsid w:val="00E34E83"/>
    <w:rsid w:val="00E37DFF"/>
    <w:rsid w:val="00E43B92"/>
    <w:rsid w:val="00E44AC5"/>
    <w:rsid w:val="00E47011"/>
    <w:rsid w:val="00E53018"/>
    <w:rsid w:val="00E54DEB"/>
    <w:rsid w:val="00E60735"/>
    <w:rsid w:val="00E60AFE"/>
    <w:rsid w:val="00E65174"/>
    <w:rsid w:val="00E66773"/>
    <w:rsid w:val="00E6703E"/>
    <w:rsid w:val="00E67152"/>
    <w:rsid w:val="00E72575"/>
    <w:rsid w:val="00E72FAB"/>
    <w:rsid w:val="00E80865"/>
    <w:rsid w:val="00E80E3B"/>
    <w:rsid w:val="00E81F3B"/>
    <w:rsid w:val="00E86368"/>
    <w:rsid w:val="00E87963"/>
    <w:rsid w:val="00E9315C"/>
    <w:rsid w:val="00E9486F"/>
    <w:rsid w:val="00EA442D"/>
    <w:rsid w:val="00EA5618"/>
    <w:rsid w:val="00EB764A"/>
    <w:rsid w:val="00EB7AD7"/>
    <w:rsid w:val="00EC6672"/>
    <w:rsid w:val="00ED1373"/>
    <w:rsid w:val="00ED1639"/>
    <w:rsid w:val="00ED1815"/>
    <w:rsid w:val="00ED4778"/>
    <w:rsid w:val="00ED4F95"/>
    <w:rsid w:val="00ED69CF"/>
    <w:rsid w:val="00EE14B2"/>
    <w:rsid w:val="00EE1BC0"/>
    <w:rsid w:val="00EE615A"/>
    <w:rsid w:val="00EF082A"/>
    <w:rsid w:val="00EF7143"/>
    <w:rsid w:val="00F002A9"/>
    <w:rsid w:val="00F009EA"/>
    <w:rsid w:val="00F054E1"/>
    <w:rsid w:val="00F14536"/>
    <w:rsid w:val="00F147EE"/>
    <w:rsid w:val="00F15E40"/>
    <w:rsid w:val="00F16407"/>
    <w:rsid w:val="00F171FF"/>
    <w:rsid w:val="00F23C8E"/>
    <w:rsid w:val="00F24C93"/>
    <w:rsid w:val="00F2554E"/>
    <w:rsid w:val="00F309A2"/>
    <w:rsid w:val="00F4194A"/>
    <w:rsid w:val="00F45D87"/>
    <w:rsid w:val="00F50467"/>
    <w:rsid w:val="00F5101C"/>
    <w:rsid w:val="00F57B85"/>
    <w:rsid w:val="00F620A0"/>
    <w:rsid w:val="00F62124"/>
    <w:rsid w:val="00F63767"/>
    <w:rsid w:val="00F6515F"/>
    <w:rsid w:val="00F66E52"/>
    <w:rsid w:val="00F73661"/>
    <w:rsid w:val="00F73E22"/>
    <w:rsid w:val="00F8198A"/>
    <w:rsid w:val="00F94277"/>
    <w:rsid w:val="00F96625"/>
    <w:rsid w:val="00FA357A"/>
    <w:rsid w:val="00FA4A6E"/>
    <w:rsid w:val="00FA5111"/>
    <w:rsid w:val="00FA5CF2"/>
    <w:rsid w:val="00FA6359"/>
    <w:rsid w:val="00FB0F7D"/>
    <w:rsid w:val="00FB3EC8"/>
    <w:rsid w:val="00FC5FC4"/>
    <w:rsid w:val="00FD2428"/>
    <w:rsid w:val="00FD2F10"/>
    <w:rsid w:val="00FD7F31"/>
    <w:rsid w:val="00FE77B3"/>
    <w:rsid w:val="00FF34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5:chartTrackingRefBased/>
  <w15:docId w15:val="{9CCDB42A-FD7F-4C07-91EC-659ADB1F5D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113D7"/>
    <w:pPr>
      <w:adjustRightInd w:val="0"/>
      <w:snapToGrid w:val="0"/>
      <w:spacing w:after="200"/>
      <w:ind w:leftChars="100" w:left="240" w:rightChars="100" w:right="100"/>
    </w:pPr>
    <w:rPr>
      <w:rFonts w:ascii="Tahoma" w:hAnsi="Tahoma"/>
      <w:kern w:val="0"/>
      <w:sz w:val="24"/>
    </w:rPr>
  </w:style>
  <w:style w:type="paragraph" w:styleId="3">
    <w:name w:val="heading 3"/>
    <w:basedOn w:val="a"/>
    <w:link w:val="3Char"/>
    <w:uiPriority w:val="9"/>
    <w:qFormat/>
    <w:rsid w:val="00867A87"/>
    <w:pPr>
      <w:adjustRightInd/>
      <w:snapToGrid/>
      <w:spacing w:before="100" w:beforeAutospacing="1" w:after="100" w:afterAutospacing="1"/>
      <w:ind w:leftChars="0" w:left="0" w:rightChars="0" w:right="0"/>
      <w:outlineLvl w:val="2"/>
    </w:pPr>
    <w:rPr>
      <w:rFonts w:ascii="宋体" w:eastAsia="宋体" w:hAnsi="宋体" w:cs="宋体"/>
      <w:b/>
      <w:bCs/>
      <w:sz w:val="27"/>
      <w:szCs w:val="2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2F10"/>
    <w:pPr>
      <w:ind w:firstLineChars="200" w:firstLine="420"/>
    </w:pPr>
  </w:style>
  <w:style w:type="character" w:styleId="a4">
    <w:name w:val="Strong"/>
    <w:basedOn w:val="a0"/>
    <w:uiPriority w:val="22"/>
    <w:qFormat/>
    <w:rsid w:val="007A5C29"/>
    <w:rPr>
      <w:b/>
      <w:bCs/>
    </w:rPr>
  </w:style>
  <w:style w:type="paragraph" w:styleId="a5">
    <w:name w:val="header"/>
    <w:basedOn w:val="a"/>
    <w:link w:val="Char"/>
    <w:uiPriority w:val="99"/>
    <w:unhideWhenUsed/>
    <w:rsid w:val="000A0331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0A0331"/>
    <w:rPr>
      <w:rFonts w:ascii="Tahoma" w:hAnsi="Tahoma"/>
      <w:kern w:val="0"/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0A0331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0A0331"/>
    <w:rPr>
      <w:rFonts w:ascii="Tahoma" w:hAnsi="Tahoma"/>
      <w:kern w:val="0"/>
      <w:sz w:val="18"/>
      <w:szCs w:val="18"/>
    </w:rPr>
  </w:style>
  <w:style w:type="character" w:customStyle="1" w:styleId="apple-converted-space">
    <w:name w:val="apple-converted-space"/>
    <w:basedOn w:val="a0"/>
    <w:rsid w:val="005855F1"/>
  </w:style>
  <w:style w:type="paragraph" w:styleId="HTML">
    <w:name w:val="HTML Preformatted"/>
    <w:basedOn w:val="a"/>
    <w:link w:val="HTMLChar"/>
    <w:uiPriority w:val="99"/>
    <w:semiHidden/>
    <w:unhideWhenUsed/>
    <w:rsid w:val="00F6376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djustRightInd/>
      <w:snapToGrid/>
      <w:spacing w:after="0"/>
      <w:ind w:leftChars="0" w:left="0" w:rightChars="0" w:right="0"/>
    </w:pPr>
    <w:rPr>
      <w:rFonts w:ascii="宋体" w:eastAsia="宋体" w:hAnsi="宋体" w:cs="宋体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F63767"/>
    <w:rPr>
      <w:rFonts w:ascii="宋体" w:eastAsia="宋体" w:hAnsi="宋体" w:cs="宋体"/>
      <w:kern w:val="0"/>
      <w:sz w:val="24"/>
      <w:szCs w:val="24"/>
    </w:rPr>
  </w:style>
  <w:style w:type="paragraph" w:styleId="a7">
    <w:name w:val="Normal (Web)"/>
    <w:basedOn w:val="a"/>
    <w:uiPriority w:val="99"/>
    <w:semiHidden/>
    <w:unhideWhenUsed/>
    <w:rsid w:val="00981761"/>
    <w:pPr>
      <w:adjustRightInd/>
      <w:snapToGrid/>
      <w:spacing w:before="100" w:beforeAutospacing="1" w:after="100" w:afterAutospacing="1"/>
      <w:ind w:leftChars="0" w:left="0" w:rightChars="0" w:right="0"/>
    </w:pPr>
    <w:rPr>
      <w:rFonts w:ascii="宋体" w:eastAsia="宋体" w:hAnsi="宋体" w:cs="宋体"/>
      <w:szCs w:val="24"/>
    </w:rPr>
  </w:style>
  <w:style w:type="character" w:styleId="a8">
    <w:name w:val="Hyperlink"/>
    <w:basedOn w:val="a0"/>
    <w:uiPriority w:val="99"/>
    <w:semiHidden/>
    <w:unhideWhenUsed/>
    <w:rsid w:val="00C41B8C"/>
    <w:rPr>
      <w:color w:val="0000FF"/>
      <w:u w:val="single"/>
    </w:rPr>
  </w:style>
  <w:style w:type="character" w:customStyle="1" w:styleId="sentence">
    <w:name w:val="sentence"/>
    <w:basedOn w:val="a0"/>
    <w:rsid w:val="000A7F12"/>
  </w:style>
  <w:style w:type="paragraph" w:styleId="a9">
    <w:name w:val="Balloon Text"/>
    <w:basedOn w:val="a"/>
    <w:link w:val="Char1"/>
    <w:uiPriority w:val="99"/>
    <w:semiHidden/>
    <w:unhideWhenUsed/>
    <w:rsid w:val="00804353"/>
    <w:pPr>
      <w:spacing w:after="0"/>
    </w:pPr>
    <w:rPr>
      <w:sz w:val="18"/>
      <w:szCs w:val="18"/>
    </w:rPr>
  </w:style>
  <w:style w:type="character" w:customStyle="1" w:styleId="Char1">
    <w:name w:val="批注框文本 Char"/>
    <w:basedOn w:val="a0"/>
    <w:link w:val="a9"/>
    <w:uiPriority w:val="99"/>
    <w:semiHidden/>
    <w:rsid w:val="00804353"/>
    <w:rPr>
      <w:rFonts w:ascii="Tahoma" w:hAnsi="Tahoma"/>
      <w:kern w:val="0"/>
      <w:sz w:val="18"/>
      <w:szCs w:val="18"/>
    </w:rPr>
  </w:style>
  <w:style w:type="character" w:customStyle="1" w:styleId="meta">
    <w:name w:val="meta"/>
    <w:basedOn w:val="a0"/>
    <w:rsid w:val="007F371F"/>
  </w:style>
  <w:style w:type="character" w:customStyle="1" w:styleId="lit">
    <w:name w:val="lit"/>
    <w:basedOn w:val="a0"/>
    <w:rsid w:val="007F371F"/>
  </w:style>
  <w:style w:type="character" w:customStyle="1" w:styleId="3Char">
    <w:name w:val="标题 3 Char"/>
    <w:basedOn w:val="a0"/>
    <w:link w:val="3"/>
    <w:uiPriority w:val="9"/>
    <w:rsid w:val="00867A87"/>
    <w:rPr>
      <w:rFonts w:ascii="宋体" w:eastAsia="宋体" w:hAnsi="宋体" w:cs="宋体"/>
      <w:b/>
      <w:bCs/>
      <w:kern w:val="0"/>
      <w:sz w:val="27"/>
      <w:szCs w:val="27"/>
    </w:rPr>
  </w:style>
  <w:style w:type="character" w:customStyle="1" w:styleId="type">
    <w:name w:val="type"/>
    <w:basedOn w:val="a0"/>
    <w:rsid w:val="00867A87"/>
  </w:style>
  <w:style w:type="character" w:customStyle="1" w:styleId="name">
    <w:name w:val="name"/>
    <w:basedOn w:val="a0"/>
    <w:rsid w:val="00867A8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9184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370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092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12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589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094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227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56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475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509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921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68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3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349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14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155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337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834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75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555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95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60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352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64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9094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9929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081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55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566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283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5794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5033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04189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6801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5768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79861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69108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615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10981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13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4224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1678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9124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043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0913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605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764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0032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0372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841EF20-F04C-4058-A17E-7AE7EE9C36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593</TotalTime>
  <Pages>2</Pages>
  <Words>105</Words>
  <Characters>604</Characters>
  <Application>Microsoft Office Word</Application>
  <DocSecurity>0</DocSecurity>
  <Lines>5</Lines>
  <Paragraphs>1</Paragraphs>
  <ScaleCrop>false</ScaleCrop>
  <Company>ShenzhenUniversity</Company>
  <LinksUpToDate>false</LinksUpToDate>
  <CharactersWithSpaces>70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奇天</dc:creator>
  <cp:keywords/>
  <dc:description/>
  <cp:lastModifiedBy>刘奇天</cp:lastModifiedBy>
  <cp:revision>659</cp:revision>
  <dcterms:created xsi:type="dcterms:W3CDTF">2015-12-11T07:30:00Z</dcterms:created>
  <dcterms:modified xsi:type="dcterms:W3CDTF">2016-07-09T08:52:00Z</dcterms:modified>
</cp:coreProperties>
</file>